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A341A2" w14:textId="77777777" w:rsidR="00E7062D" w:rsidRDefault="00E7062D" w:rsidP="00E7062D">
      <w:pPr>
        <w:jc w:val="center"/>
        <w:rPr>
          <w:rFonts w:ascii="黑体" w:eastAsia="黑体" w:hAnsi="黑体"/>
          <w:sz w:val="36"/>
          <w:szCs w:val="36"/>
        </w:rPr>
      </w:pPr>
    </w:p>
    <w:p w14:paraId="2F0AC6EC" w14:textId="77777777" w:rsidR="00E7062D" w:rsidRDefault="00E7062D" w:rsidP="00E7062D">
      <w:pPr>
        <w:jc w:val="center"/>
        <w:rPr>
          <w:rFonts w:ascii="黑体" w:eastAsia="黑体" w:hAnsi="黑体"/>
          <w:sz w:val="36"/>
          <w:szCs w:val="36"/>
        </w:rPr>
      </w:pPr>
    </w:p>
    <w:p w14:paraId="061825F4" w14:textId="0D19BA3F" w:rsidR="002806BF" w:rsidRPr="00E7062D" w:rsidRDefault="00392B21" w:rsidP="00E7062D">
      <w:pPr>
        <w:jc w:val="center"/>
        <w:rPr>
          <w:rFonts w:ascii="黑体" w:eastAsia="黑体" w:hAnsi="黑体"/>
          <w:sz w:val="36"/>
          <w:szCs w:val="36"/>
        </w:rPr>
      </w:pPr>
      <w:r w:rsidRPr="00E7062D">
        <w:rPr>
          <w:rFonts w:ascii="黑体" w:eastAsia="黑体" w:hAnsi="黑体" w:hint="eastAsia"/>
          <w:sz w:val="36"/>
          <w:szCs w:val="36"/>
        </w:rPr>
        <w:t>西</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南</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交</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通</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大</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学</w:t>
      </w:r>
    </w:p>
    <w:p w14:paraId="6774BAA9" w14:textId="4B7E22E0" w:rsidR="00392B21" w:rsidRDefault="001A3166" w:rsidP="00E7062D">
      <w:pPr>
        <w:jc w:val="center"/>
        <w:rPr>
          <w:rFonts w:ascii="黑体" w:eastAsia="黑体" w:hAnsi="黑体"/>
          <w:sz w:val="36"/>
          <w:szCs w:val="36"/>
        </w:rPr>
      </w:pPr>
      <w:r w:rsidRPr="00E7062D">
        <w:rPr>
          <w:rFonts w:ascii="黑体" w:eastAsia="黑体" w:hAnsi="黑体" w:hint="eastAsia"/>
          <w:sz w:val="36"/>
          <w:szCs w:val="36"/>
        </w:rPr>
        <w:t>本科</w:t>
      </w:r>
      <w:r w:rsidR="00392B21" w:rsidRPr="00E7062D">
        <w:rPr>
          <w:rFonts w:ascii="黑体" w:eastAsia="黑体" w:hAnsi="黑体" w:hint="eastAsia"/>
          <w:sz w:val="36"/>
          <w:szCs w:val="36"/>
        </w:rPr>
        <w:t>毕业设计</w:t>
      </w:r>
      <w:r w:rsidR="002C3D8B" w:rsidRPr="00E7062D">
        <w:rPr>
          <w:rFonts w:ascii="黑体" w:eastAsia="黑体" w:hAnsi="黑体" w:hint="eastAsia"/>
          <w:sz w:val="36"/>
          <w:szCs w:val="36"/>
        </w:rPr>
        <w:t>（论文）</w:t>
      </w:r>
    </w:p>
    <w:p w14:paraId="410CCEBB" w14:textId="65CBC6BB" w:rsidR="00E7062D" w:rsidRDefault="00E7062D" w:rsidP="00A57312"/>
    <w:p w14:paraId="5593E872" w14:textId="77777777" w:rsidR="00A57312" w:rsidRPr="00E7062D" w:rsidRDefault="00A57312" w:rsidP="00A57312"/>
    <w:p w14:paraId="78B97F7E" w14:textId="4EBFD74E" w:rsidR="00392B21" w:rsidRDefault="000C4533" w:rsidP="00A57312">
      <w:pPr>
        <w:jc w:val="center"/>
        <w:rPr>
          <w:rFonts w:ascii="黑体" w:eastAsia="黑体" w:hAnsi="黑体"/>
          <w:sz w:val="44"/>
          <w:szCs w:val="44"/>
        </w:rPr>
      </w:pPr>
      <w:r w:rsidRPr="00A57312">
        <w:rPr>
          <w:rFonts w:ascii="黑体" w:eastAsia="黑体" w:hAnsi="黑体" w:hint="eastAsia"/>
          <w:sz w:val="44"/>
          <w:szCs w:val="44"/>
        </w:rPr>
        <w:t>体质健康数据管理系统设计与实现</w:t>
      </w:r>
    </w:p>
    <w:p w14:paraId="30B3B6DC" w14:textId="797AE27F" w:rsidR="00A57312" w:rsidRDefault="00A57312" w:rsidP="00A57312"/>
    <w:p w14:paraId="7A501466" w14:textId="6D2B8D68" w:rsidR="00A57312" w:rsidRDefault="00A57312" w:rsidP="00A57312"/>
    <w:p w14:paraId="3ADCAE77" w14:textId="3F1DE36C" w:rsidR="00A57312" w:rsidRDefault="00A57312" w:rsidP="00A57312"/>
    <w:p w14:paraId="78AA780E" w14:textId="3ECC986A" w:rsidR="00A57312" w:rsidRDefault="00A57312" w:rsidP="00A57312"/>
    <w:p w14:paraId="49FFE091" w14:textId="7856EE25" w:rsidR="00A57312" w:rsidRDefault="00A57312" w:rsidP="00A57312"/>
    <w:p w14:paraId="32055CF4" w14:textId="12CBC52D" w:rsidR="00A57312" w:rsidRDefault="00A57312" w:rsidP="00A57312"/>
    <w:p w14:paraId="26FA1DD8" w14:textId="17A2543D" w:rsidR="00A57312" w:rsidRDefault="001F08A7" w:rsidP="00267EF3">
      <w:pPr>
        <w:spacing w:beforeLines="50" w:before="200" w:afterLines="50" w:after="200"/>
        <w:ind w:leftChars="1225" w:left="2940"/>
        <w:jc w:val="left"/>
        <w:rPr>
          <w:rFonts w:ascii="黑体" w:eastAsia="黑体" w:hAnsi="黑体"/>
          <w:u w:val="single"/>
        </w:rPr>
      </w:pPr>
      <w:r w:rsidRPr="00A57312">
        <w:rPr>
          <w:rFonts w:ascii="黑体" w:eastAsia="黑体" w:hAnsi="黑体" w:hint="eastAsia"/>
        </w:rPr>
        <w:t>年</w:t>
      </w:r>
      <w:r w:rsidR="00C47FC8" w:rsidRPr="00A57312">
        <w:rPr>
          <w:rFonts w:ascii="黑体" w:eastAsia="黑体" w:hAnsi="黑体" w:hint="eastAsia"/>
        </w:rPr>
        <w:t xml:space="preserve">    </w:t>
      </w:r>
      <w:r w:rsidRPr="00A57312">
        <w:rPr>
          <w:rFonts w:ascii="黑体" w:eastAsia="黑体" w:hAnsi="黑体" w:hint="eastAsia"/>
        </w:rPr>
        <w:t>级</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A57312">
        <w:rPr>
          <w:rFonts w:ascii="黑体" w:eastAsia="黑体" w:hAnsi="黑体"/>
          <w:u w:val="single"/>
        </w:rPr>
        <w:t xml:space="preserve">     </w:t>
      </w:r>
      <w:r w:rsidR="00F12E8B" w:rsidRPr="00A57312">
        <w:rPr>
          <w:rFonts w:ascii="黑体" w:eastAsia="黑体" w:hAnsi="黑体" w:hint="eastAsia"/>
          <w:u w:val="single"/>
        </w:rPr>
        <w:t>20</w:t>
      </w:r>
      <w:r w:rsidR="005672B1" w:rsidRPr="00A57312">
        <w:rPr>
          <w:rFonts w:ascii="黑体" w:eastAsia="黑体" w:hAnsi="黑体" w:hint="eastAsia"/>
          <w:u w:val="single"/>
        </w:rPr>
        <w:t>1</w:t>
      </w:r>
      <w:r w:rsidR="000843A9" w:rsidRPr="00A57312">
        <w:rPr>
          <w:rFonts w:ascii="黑体" w:eastAsia="黑体" w:hAnsi="黑体"/>
          <w:u w:val="single"/>
        </w:rPr>
        <w:t>8</w:t>
      </w:r>
      <w:r w:rsidR="00F12E8B" w:rsidRPr="00A57312">
        <w:rPr>
          <w:rFonts w:ascii="黑体" w:eastAsia="黑体" w:hAnsi="黑体" w:hint="eastAsia"/>
          <w:u w:val="single"/>
        </w:rPr>
        <w:t xml:space="preserve"> </w:t>
      </w:r>
      <w:r w:rsidR="00236FD0" w:rsidRPr="00A57312">
        <w:rPr>
          <w:rFonts w:ascii="黑体" w:eastAsia="黑体" w:hAnsi="黑体" w:hint="eastAsia"/>
          <w:u w:val="single"/>
        </w:rPr>
        <w:t>级</w:t>
      </w:r>
      <w:r w:rsidR="00267EF3">
        <w:rPr>
          <w:rFonts w:ascii="黑体" w:eastAsia="黑体" w:hAnsi="黑体" w:hint="eastAsia"/>
          <w:u w:val="single"/>
        </w:rPr>
        <w:t xml:space="preserve"> </w:t>
      </w:r>
      <w:r w:rsidR="00267EF3">
        <w:rPr>
          <w:rFonts w:ascii="黑体" w:eastAsia="黑体" w:hAnsi="黑体"/>
          <w:u w:val="single"/>
        </w:rPr>
        <w:t xml:space="preserve">    </w:t>
      </w:r>
    </w:p>
    <w:p w14:paraId="3022D80D" w14:textId="250612D4" w:rsidR="00D67CB6" w:rsidRPr="00A57312" w:rsidRDefault="00D67CB6" w:rsidP="00267EF3">
      <w:pPr>
        <w:spacing w:beforeLines="50" w:before="200" w:afterLines="50" w:after="200"/>
        <w:ind w:leftChars="1225" w:left="2940"/>
        <w:jc w:val="left"/>
        <w:rPr>
          <w:rFonts w:ascii="黑体" w:eastAsia="黑体" w:hAnsi="黑体"/>
          <w:u w:val="single"/>
        </w:rPr>
      </w:pPr>
      <w:r w:rsidRPr="00A57312">
        <w:rPr>
          <w:rFonts w:ascii="黑体" w:eastAsia="黑体" w:hAnsi="黑体" w:hint="eastAsia"/>
        </w:rPr>
        <w:t>学</w:t>
      </w:r>
      <w:r w:rsidR="00C47FC8" w:rsidRPr="00A57312">
        <w:rPr>
          <w:rFonts w:ascii="黑体" w:eastAsia="黑体" w:hAnsi="黑体" w:hint="eastAsia"/>
        </w:rPr>
        <w:t xml:space="preserve">    </w:t>
      </w:r>
      <w:r w:rsidRPr="00A57312">
        <w:rPr>
          <w:rFonts w:ascii="黑体" w:eastAsia="黑体" w:hAnsi="黑体" w:hint="eastAsia"/>
        </w:rPr>
        <w:t>号</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0C4533" w:rsidRPr="00A57312">
        <w:rPr>
          <w:rFonts w:ascii="黑体" w:eastAsia="黑体" w:hAnsi="黑体"/>
          <w:u w:val="single"/>
        </w:rPr>
        <w:t xml:space="preserve">  </w:t>
      </w:r>
      <w:r w:rsidR="000C4533" w:rsidRPr="00A57312">
        <w:rPr>
          <w:rFonts w:ascii="黑体" w:eastAsia="黑体" w:hAnsi="黑体" w:hint="eastAsia"/>
          <w:u w:val="single"/>
        </w:rPr>
        <w:t>2018112674</w:t>
      </w:r>
      <w:r w:rsidR="00267EF3">
        <w:rPr>
          <w:rFonts w:ascii="黑体" w:eastAsia="黑体" w:hAnsi="黑体"/>
          <w:u w:val="single"/>
        </w:rPr>
        <w:t xml:space="preserve">     </w:t>
      </w:r>
    </w:p>
    <w:p w14:paraId="43C736ED" w14:textId="10CECE4D" w:rsidR="001F08A7" w:rsidRPr="00A57312" w:rsidRDefault="001F08A7" w:rsidP="00267EF3">
      <w:pPr>
        <w:spacing w:beforeLines="50" w:before="200" w:afterLines="50" w:after="200"/>
        <w:ind w:leftChars="1225" w:left="2940"/>
        <w:jc w:val="left"/>
        <w:rPr>
          <w:rFonts w:ascii="黑体" w:eastAsia="黑体" w:hAnsi="黑体"/>
        </w:rPr>
      </w:pPr>
      <w:r w:rsidRPr="00A57312">
        <w:rPr>
          <w:rFonts w:ascii="黑体" w:eastAsia="黑体" w:hAnsi="黑体" w:hint="eastAsia"/>
        </w:rPr>
        <w:t>姓</w:t>
      </w:r>
      <w:r w:rsidR="00C47FC8" w:rsidRPr="00A57312">
        <w:rPr>
          <w:rFonts w:ascii="黑体" w:eastAsia="黑体" w:hAnsi="黑体" w:hint="eastAsia"/>
        </w:rPr>
        <w:t xml:space="preserve">    </w:t>
      </w:r>
      <w:r w:rsidRPr="00A57312">
        <w:rPr>
          <w:rFonts w:ascii="黑体" w:eastAsia="黑体" w:hAnsi="黑体" w:hint="eastAsia"/>
        </w:rPr>
        <w:t>名</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267EF3">
        <w:rPr>
          <w:rFonts w:ascii="黑体" w:eastAsia="黑体" w:hAnsi="黑体"/>
          <w:u w:val="single"/>
        </w:rPr>
        <w:t xml:space="preserve">  </w:t>
      </w:r>
      <w:r w:rsidR="000C4533" w:rsidRPr="00A57312">
        <w:rPr>
          <w:rFonts w:ascii="黑体" w:eastAsia="黑体" w:hAnsi="黑体" w:hint="eastAsia"/>
          <w:u w:val="single"/>
        </w:rPr>
        <w:t>黄纯峰</w:t>
      </w:r>
      <w:r w:rsidR="00267EF3">
        <w:rPr>
          <w:rFonts w:ascii="黑体" w:eastAsia="黑体" w:hAnsi="黑体" w:hint="eastAsia"/>
          <w:u w:val="single"/>
        </w:rPr>
        <w:t xml:space="preserve"> </w:t>
      </w:r>
      <w:r w:rsidR="00267EF3">
        <w:rPr>
          <w:rFonts w:ascii="黑体" w:eastAsia="黑体" w:hAnsi="黑体"/>
          <w:u w:val="single"/>
        </w:rPr>
        <w:t xml:space="preserve">      </w:t>
      </w:r>
    </w:p>
    <w:p w14:paraId="1A165B08" w14:textId="68CD1A44" w:rsidR="00267EF3" w:rsidRDefault="001F08A7" w:rsidP="00267EF3">
      <w:pPr>
        <w:spacing w:beforeLines="50" w:before="200" w:afterLines="50" w:after="200"/>
        <w:ind w:leftChars="1225" w:left="2940"/>
        <w:jc w:val="left"/>
        <w:rPr>
          <w:rFonts w:ascii="黑体" w:eastAsia="黑体" w:hAnsi="黑体"/>
        </w:rPr>
      </w:pPr>
      <w:r w:rsidRPr="00A57312">
        <w:rPr>
          <w:rFonts w:ascii="黑体" w:eastAsia="黑体" w:hAnsi="黑体" w:hint="eastAsia"/>
        </w:rPr>
        <w:t>专</w:t>
      </w:r>
      <w:r w:rsidR="00C47FC8" w:rsidRPr="00A57312">
        <w:rPr>
          <w:rFonts w:ascii="黑体" w:eastAsia="黑体" w:hAnsi="黑体" w:hint="eastAsia"/>
        </w:rPr>
        <w:t xml:space="preserve">    </w:t>
      </w:r>
      <w:r w:rsidRPr="00A57312">
        <w:rPr>
          <w:rFonts w:ascii="黑体" w:eastAsia="黑体" w:hAnsi="黑体" w:hint="eastAsia"/>
        </w:rPr>
        <w:t>业</w:t>
      </w:r>
      <w:r w:rsidR="00BD124A" w:rsidRPr="00A57312">
        <w:rPr>
          <w:rFonts w:ascii="黑体" w:eastAsia="黑体" w:hAnsi="黑体" w:hint="eastAsia"/>
        </w:rPr>
        <w:t>：</w:t>
      </w:r>
      <w:r w:rsidR="00267EF3">
        <w:rPr>
          <w:rFonts w:ascii="黑体" w:eastAsia="黑体" w:hAnsi="黑体"/>
          <w:u w:val="single"/>
        </w:rPr>
        <w:t xml:space="preserve">  </w:t>
      </w:r>
      <w:r w:rsidR="000C4533" w:rsidRPr="00A57312">
        <w:rPr>
          <w:rFonts w:ascii="黑体" w:eastAsia="黑体" w:hAnsi="黑体" w:hint="eastAsia"/>
          <w:u w:val="single"/>
        </w:rPr>
        <w:t>计算机科学与技术</w:t>
      </w:r>
      <w:r w:rsidR="00267EF3">
        <w:rPr>
          <w:rFonts w:ascii="黑体" w:eastAsia="黑体" w:hAnsi="黑体" w:hint="eastAsia"/>
          <w:u w:val="single"/>
        </w:rPr>
        <w:t xml:space="preserve"> </w:t>
      </w:r>
    </w:p>
    <w:p w14:paraId="3C4869D6" w14:textId="4D524409" w:rsidR="001F08A7" w:rsidRPr="00267EF3" w:rsidRDefault="001F08A7" w:rsidP="00267EF3">
      <w:pPr>
        <w:spacing w:beforeLines="50" w:before="200" w:afterLines="50" w:after="200"/>
        <w:ind w:leftChars="1225" w:left="2940"/>
        <w:jc w:val="left"/>
        <w:rPr>
          <w:rFonts w:ascii="黑体" w:eastAsia="黑体" w:hAnsi="黑体"/>
        </w:rPr>
      </w:pPr>
      <w:r w:rsidRPr="00A57312">
        <w:rPr>
          <w:rFonts w:ascii="黑体" w:eastAsia="黑体" w:hAnsi="黑体" w:hint="eastAsia"/>
        </w:rPr>
        <w:t>指导教师</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267EF3">
        <w:rPr>
          <w:rFonts w:ascii="黑体" w:eastAsia="黑体" w:hAnsi="黑体"/>
          <w:u w:val="single"/>
        </w:rPr>
        <w:t xml:space="preserve">     </w:t>
      </w:r>
      <w:r w:rsidR="000C4533" w:rsidRPr="00A57312">
        <w:rPr>
          <w:rFonts w:ascii="黑体" w:eastAsia="黑体" w:hAnsi="黑体" w:hint="eastAsia"/>
          <w:u w:val="single"/>
        </w:rPr>
        <w:t>钟灿</w:t>
      </w:r>
      <w:r w:rsidR="00267EF3">
        <w:rPr>
          <w:rFonts w:ascii="黑体" w:eastAsia="黑体" w:hAnsi="黑体" w:hint="eastAsia"/>
          <w:u w:val="single"/>
        </w:rPr>
        <w:t xml:space="preserve"> </w:t>
      </w:r>
      <w:r w:rsidR="00267EF3">
        <w:rPr>
          <w:rFonts w:ascii="黑体" w:eastAsia="黑体" w:hAnsi="黑体"/>
          <w:u w:val="single"/>
        </w:rPr>
        <w:t xml:space="preserve">        </w:t>
      </w:r>
    </w:p>
    <w:p w14:paraId="41110D82" w14:textId="77777777" w:rsidR="001F08A7" w:rsidRPr="00A57312" w:rsidRDefault="001F08A7" w:rsidP="00267EF3">
      <w:pPr>
        <w:ind w:leftChars="1225" w:left="2940"/>
        <w:jc w:val="left"/>
      </w:pPr>
    </w:p>
    <w:p w14:paraId="46401B1A" w14:textId="77777777" w:rsidR="00FA423B" w:rsidRPr="00A57312" w:rsidRDefault="00FA423B" w:rsidP="00267EF3">
      <w:pPr>
        <w:ind w:leftChars="1225" w:left="2940"/>
        <w:jc w:val="left"/>
      </w:pPr>
    </w:p>
    <w:p w14:paraId="100D1E33" w14:textId="4B000A14" w:rsidR="00746710" w:rsidRPr="00A57312" w:rsidRDefault="00FA423B" w:rsidP="00267EF3">
      <w:pPr>
        <w:ind w:leftChars="1225" w:left="2940" w:firstLineChars="400" w:firstLine="960"/>
        <w:jc w:val="left"/>
        <w:rPr>
          <w:rFonts w:ascii="黑体" w:eastAsia="黑体" w:hAnsi="黑体"/>
        </w:rPr>
      </w:pPr>
      <w:r w:rsidRPr="00A57312">
        <w:rPr>
          <w:rFonts w:ascii="黑体" w:eastAsia="黑体" w:hAnsi="黑体" w:hint="eastAsia"/>
        </w:rPr>
        <w:t>二</w:t>
      </w:r>
      <w:r w:rsidR="00F728E7" w:rsidRPr="00A57312">
        <w:rPr>
          <w:rFonts w:ascii="黑体" w:eastAsia="黑体" w:hAnsi="黑体" w:hint="eastAsia"/>
        </w:rPr>
        <w:t>零</w:t>
      </w:r>
      <w:r w:rsidR="00753EB9" w:rsidRPr="00A57312">
        <w:rPr>
          <w:rFonts w:ascii="黑体" w:eastAsia="黑体" w:hAnsi="黑体" w:hint="eastAsia"/>
        </w:rPr>
        <w:t>二</w:t>
      </w:r>
      <w:r w:rsidR="00CD42FF" w:rsidRPr="00A57312">
        <w:rPr>
          <w:rFonts w:ascii="黑体" w:eastAsia="黑体" w:hAnsi="黑体" w:hint="eastAsia"/>
        </w:rPr>
        <w:t>二</w:t>
      </w:r>
      <w:r w:rsidRPr="00A57312">
        <w:rPr>
          <w:rFonts w:ascii="黑体" w:eastAsia="黑体" w:hAnsi="黑体" w:hint="eastAsia"/>
        </w:rPr>
        <w:t>年</w:t>
      </w:r>
      <w:r w:rsidR="00A15428" w:rsidRPr="00A57312">
        <w:rPr>
          <w:rFonts w:ascii="黑体" w:eastAsia="黑体" w:hAnsi="黑体" w:hint="eastAsia"/>
        </w:rPr>
        <w:t>五</w:t>
      </w:r>
      <w:r w:rsidRPr="00A57312">
        <w:rPr>
          <w:rFonts w:ascii="黑体" w:eastAsia="黑体" w:hAnsi="黑体" w:hint="eastAsia"/>
        </w:rPr>
        <w:t>月</w:t>
      </w:r>
    </w:p>
    <w:p w14:paraId="624C4D36" w14:textId="77777777" w:rsidR="006E53E1" w:rsidRPr="003D0A57" w:rsidRDefault="006E53E1" w:rsidP="00A57312">
      <w:pPr>
        <w:jc w:val="center"/>
      </w:pPr>
    </w:p>
    <w:p w14:paraId="243B03C9" w14:textId="77777777" w:rsidR="006E53E1" w:rsidRPr="003D0A57" w:rsidRDefault="006E53E1"/>
    <w:p w14:paraId="070CF078" w14:textId="77777777" w:rsidR="006E53E1" w:rsidRPr="003D0A57" w:rsidRDefault="006E53E1"/>
    <w:p w14:paraId="1671D2C9" w14:textId="77777777" w:rsidR="008D0D4B" w:rsidRPr="003D0A57" w:rsidRDefault="008D0D4B"/>
    <w:p w14:paraId="27B01C6C" w14:textId="77777777" w:rsidR="008D0D4B" w:rsidRPr="003D0A57" w:rsidRDefault="008D0D4B"/>
    <w:p w14:paraId="2A3F25F1" w14:textId="77777777" w:rsidR="008D0D4B" w:rsidRPr="001C71AE" w:rsidRDefault="008D0D4B"/>
    <w:p w14:paraId="539F45B2" w14:textId="77777777" w:rsidR="008D0D4B" w:rsidRPr="003D0A57" w:rsidRDefault="008D0D4B"/>
    <w:p w14:paraId="2041B1E1" w14:textId="77777777" w:rsidR="008D0D4B" w:rsidRPr="003D0A57" w:rsidRDefault="008D0D4B"/>
    <w:p w14:paraId="1351D404" w14:textId="77777777" w:rsidR="008D0D4B" w:rsidRPr="003D0A57" w:rsidRDefault="008D0D4B"/>
    <w:p w14:paraId="453F57AC" w14:textId="77777777" w:rsidR="000D0AF8" w:rsidRPr="004C3198" w:rsidRDefault="000D0AF8" w:rsidP="0063217C">
      <w:pPr>
        <w:pageBreakBefore/>
        <w:jc w:val="center"/>
        <w:rPr>
          <w:rFonts w:ascii="黑体" w:eastAsia="黑体" w:hAnsi="黑体"/>
          <w:sz w:val="36"/>
          <w:szCs w:val="36"/>
        </w:rPr>
      </w:pPr>
      <w:r w:rsidRPr="004C3198">
        <w:rPr>
          <w:rFonts w:ascii="黑体" w:eastAsia="黑体" w:hAnsi="黑体" w:hint="eastAsia"/>
          <w:sz w:val="36"/>
          <w:szCs w:val="36"/>
        </w:rPr>
        <w:lastRenderedPageBreak/>
        <w:t>西南交通大学</w:t>
      </w:r>
    </w:p>
    <w:p w14:paraId="2A13407F" w14:textId="77777777" w:rsidR="000D0AF8" w:rsidRPr="004C3198" w:rsidRDefault="000D0AF8" w:rsidP="0063217C">
      <w:pPr>
        <w:jc w:val="center"/>
        <w:rPr>
          <w:rFonts w:ascii="黑体" w:eastAsia="黑体" w:hAnsi="黑体"/>
          <w:sz w:val="36"/>
          <w:szCs w:val="36"/>
        </w:rPr>
      </w:pPr>
      <w:r w:rsidRPr="004C3198">
        <w:rPr>
          <w:rFonts w:ascii="黑体" w:eastAsia="黑体" w:hAnsi="黑体" w:hint="eastAsia"/>
          <w:sz w:val="36"/>
          <w:szCs w:val="36"/>
        </w:rPr>
        <w:t>本科毕业设计（论文）学术诚信声明</w:t>
      </w:r>
    </w:p>
    <w:p w14:paraId="3F9E07E7" w14:textId="77777777" w:rsidR="000D0AF8" w:rsidRPr="003D0A57" w:rsidRDefault="000D0AF8" w:rsidP="000D0AF8">
      <w:pPr>
        <w:spacing w:before="200" w:after="200"/>
        <w:ind w:firstLineChars="200" w:firstLine="480"/>
      </w:pPr>
    </w:p>
    <w:p w14:paraId="2CA1F280" w14:textId="77777777" w:rsidR="000D0AF8" w:rsidRPr="004C3198" w:rsidRDefault="000D0AF8" w:rsidP="000D0AF8">
      <w:pPr>
        <w:spacing w:before="200" w:after="200" w:line="360" w:lineRule="auto"/>
        <w:ind w:firstLineChars="200" w:firstLine="560"/>
        <w:rPr>
          <w:sz w:val="28"/>
          <w:szCs w:val="28"/>
        </w:rPr>
      </w:pPr>
      <w:r w:rsidRPr="004C3198">
        <w:rPr>
          <w:rFonts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5BE0DA36" w14:textId="77777777" w:rsidR="000D0AF8" w:rsidRPr="003D0A57" w:rsidRDefault="000D0AF8" w:rsidP="000D0AF8">
      <w:pPr>
        <w:spacing w:before="200" w:after="200" w:line="360" w:lineRule="auto"/>
        <w:ind w:firstLineChars="200" w:firstLine="480"/>
      </w:pPr>
    </w:p>
    <w:p w14:paraId="5C202EEB" w14:textId="77777777" w:rsidR="000D0AF8" w:rsidRPr="003D0A57" w:rsidRDefault="000D0AF8" w:rsidP="000D0AF8">
      <w:pPr>
        <w:spacing w:before="200" w:after="200" w:line="360" w:lineRule="auto"/>
        <w:ind w:firstLineChars="200" w:firstLine="480"/>
      </w:pPr>
    </w:p>
    <w:p w14:paraId="59B4DD63" w14:textId="77777777" w:rsidR="000D0AF8" w:rsidRPr="003D0A57" w:rsidRDefault="000D0AF8" w:rsidP="000D0AF8">
      <w:pPr>
        <w:spacing w:before="200" w:after="200" w:line="360" w:lineRule="auto"/>
        <w:ind w:firstLineChars="200" w:firstLine="480"/>
      </w:pPr>
    </w:p>
    <w:p w14:paraId="0A9E0E03" w14:textId="77777777" w:rsidR="0063217C" w:rsidRPr="003D0A57" w:rsidRDefault="0063217C" w:rsidP="000D0AF8">
      <w:pPr>
        <w:spacing w:before="200" w:after="200" w:line="360" w:lineRule="auto"/>
        <w:ind w:firstLineChars="200" w:firstLine="480"/>
      </w:pPr>
    </w:p>
    <w:p w14:paraId="6C8C43E8" w14:textId="77777777" w:rsidR="000D0AF8" w:rsidRPr="003D0A57" w:rsidRDefault="000D0AF8" w:rsidP="000D0AF8">
      <w:pPr>
        <w:spacing w:before="200" w:after="200" w:line="360" w:lineRule="auto"/>
        <w:ind w:firstLineChars="200" w:firstLine="480"/>
      </w:pPr>
    </w:p>
    <w:p w14:paraId="5C160BAC" w14:textId="77777777" w:rsidR="000D0AF8" w:rsidRPr="00E5187A" w:rsidRDefault="000D0AF8" w:rsidP="000D0AF8">
      <w:pPr>
        <w:spacing w:before="200" w:after="200" w:line="360" w:lineRule="auto"/>
        <w:ind w:right="2240" w:firstLineChars="1400" w:firstLine="3920"/>
        <w:rPr>
          <w:sz w:val="28"/>
          <w:szCs w:val="28"/>
        </w:rPr>
      </w:pPr>
      <w:r w:rsidRPr="00E5187A">
        <w:rPr>
          <w:rFonts w:hint="eastAsia"/>
          <w:sz w:val="28"/>
          <w:szCs w:val="28"/>
        </w:rPr>
        <w:t>作者签名：</w:t>
      </w:r>
    </w:p>
    <w:p w14:paraId="54CAB101" w14:textId="77777777" w:rsidR="000D0AF8" w:rsidRPr="00E5187A" w:rsidRDefault="000D0AF8" w:rsidP="000D0AF8">
      <w:pPr>
        <w:spacing w:before="200" w:after="200" w:line="360" w:lineRule="auto"/>
        <w:ind w:right="2240" w:firstLineChars="1400" w:firstLine="3920"/>
        <w:rPr>
          <w:sz w:val="28"/>
          <w:szCs w:val="28"/>
        </w:rPr>
      </w:pPr>
    </w:p>
    <w:p w14:paraId="7EF5664D" w14:textId="77777777" w:rsidR="000D0AF8" w:rsidRPr="00E5187A" w:rsidRDefault="000D0AF8" w:rsidP="00375608">
      <w:pPr>
        <w:spacing w:line="360" w:lineRule="auto"/>
        <w:ind w:right="84" w:firstLine="3960"/>
        <w:rPr>
          <w:sz w:val="28"/>
          <w:szCs w:val="28"/>
        </w:rPr>
      </w:pPr>
      <w:r w:rsidRPr="00E5187A">
        <w:rPr>
          <w:rFonts w:hint="eastAsia"/>
          <w:sz w:val="28"/>
          <w:szCs w:val="28"/>
        </w:rPr>
        <w:t>日期：</w:t>
      </w:r>
      <w:r w:rsidRPr="00E5187A">
        <w:rPr>
          <w:rFonts w:hint="eastAsia"/>
          <w:sz w:val="28"/>
          <w:szCs w:val="28"/>
        </w:rPr>
        <w:t xml:space="preserve">    </w:t>
      </w:r>
      <w:r w:rsidR="00375608" w:rsidRPr="00E5187A">
        <w:rPr>
          <w:sz w:val="28"/>
          <w:szCs w:val="28"/>
        </w:rPr>
        <w:t xml:space="preserve">  </w:t>
      </w:r>
      <w:r w:rsidRPr="00E5187A">
        <w:rPr>
          <w:rFonts w:hint="eastAsia"/>
          <w:sz w:val="28"/>
          <w:szCs w:val="28"/>
        </w:rPr>
        <w:t>年</w:t>
      </w:r>
      <w:r w:rsidRPr="00E5187A">
        <w:rPr>
          <w:rFonts w:hint="eastAsia"/>
          <w:sz w:val="28"/>
          <w:szCs w:val="28"/>
        </w:rPr>
        <w:t xml:space="preserve">    </w:t>
      </w:r>
      <w:r w:rsidRPr="00E5187A">
        <w:rPr>
          <w:rFonts w:hint="eastAsia"/>
          <w:sz w:val="28"/>
          <w:szCs w:val="28"/>
        </w:rPr>
        <w:t>月</w:t>
      </w:r>
      <w:r w:rsidRPr="00E5187A">
        <w:rPr>
          <w:rFonts w:hint="eastAsia"/>
          <w:sz w:val="28"/>
          <w:szCs w:val="28"/>
        </w:rPr>
        <w:t xml:space="preserve">    </w:t>
      </w:r>
      <w:r w:rsidRPr="00E5187A">
        <w:rPr>
          <w:rFonts w:hint="eastAsia"/>
          <w:sz w:val="28"/>
          <w:szCs w:val="28"/>
        </w:rPr>
        <w:t>日</w:t>
      </w:r>
    </w:p>
    <w:p w14:paraId="27628A3D" w14:textId="77777777" w:rsidR="000D0AF8" w:rsidRPr="003D0A57" w:rsidRDefault="000D0AF8" w:rsidP="000D0AF8">
      <w:pPr>
        <w:ind w:firstLine="560"/>
        <w:jc w:val="right"/>
      </w:pPr>
    </w:p>
    <w:p w14:paraId="0A5E2027" w14:textId="77777777" w:rsidR="000D0AF8" w:rsidRPr="003D0A57" w:rsidRDefault="000D0AF8" w:rsidP="000D0AF8">
      <w:pPr>
        <w:ind w:firstLine="560"/>
      </w:pPr>
    </w:p>
    <w:p w14:paraId="58043169" w14:textId="77777777" w:rsidR="000D0AF8" w:rsidRPr="003D0A57" w:rsidRDefault="000D0AF8" w:rsidP="000D0AF8">
      <w:pPr>
        <w:ind w:firstLine="560"/>
      </w:pPr>
    </w:p>
    <w:p w14:paraId="33E880A8" w14:textId="77777777" w:rsidR="000D0AF8" w:rsidRPr="003D0A57" w:rsidRDefault="000D0AF8" w:rsidP="000D0AF8">
      <w:pPr>
        <w:ind w:firstLine="560"/>
      </w:pPr>
    </w:p>
    <w:p w14:paraId="799C7C01" w14:textId="77777777" w:rsidR="000D0AF8" w:rsidRPr="003D0A57" w:rsidRDefault="000D0AF8" w:rsidP="000D0AF8">
      <w:pPr>
        <w:ind w:firstLine="560"/>
      </w:pPr>
    </w:p>
    <w:p w14:paraId="034E1D71" w14:textId="77777777" w:rsidR="000D0AF8" w:rsidRPr="003D0A57" w:rsidRDefault="000D0AF8" w:rsidP="008D0D4B">
      <w:pPr>
        <w:spacing w:before="200" w:after="200"/>
      </w:pPr>
    </w:p>
    <w:p w14:paraId="66CC1AE4" w14:textId="77777777" w:rsidR="000D0AF8" w:rsidRPr="003D0A57" w:rsidRDefault="000D0AF8" w:rsidP="000D0AF8">
      <w:pPr>
        <w:widowControl/>
        <w:jc w:val="left"/>
      </w:pPr>
      <w:r w:rsidRPr="003D0A57">
        <w:br w:type="page"/>
      </w:r>
    </w:p>
    <w:p w14:paraId="3F30886E" w14:textId="77777777" w:rsidR="000D0AF8" w:rsidRPr="00C710D3" w:rsidRDefault="000D0AF8" w:rsidP="002420A0">
      <w:pPr>
        <w:pageBreakBefore/>
        <w:jc w:val="center"/>
        <w:rPr>
          <w:rFonts w:ascii="黑体" w:eastAsia="黑体" w:hAnsi="黑体"/>
          <w:sz w:val="36"/>
          <w:szCs w:val="36"/>
        </w:rPr>
      </w:pPr>
      <w:r w:rsidRPr="00C710D3">
        <w:rPr>
          <w:rFonts w:ascii="黑体" w:eastAsia="黑体" w:hAnsi="黑体" w:hint="eastAsia"/>
          <w:sz w:val="36"/>
          <w:szCs w:val="36"/>
        </w:rPr>
        <w:lastRenderedPageBreak/>
        <w:t>西南交通大学</w:t>
      </w:r>
    </w:p>
    <w:p w14:paraId="43EEA825" w14:textId="77777777" w:rsidR="000D0AF8" w:rsidRPr="00C710D3" w:rsidRDefault="000D0AF8" w:rsidP="002420A0">
      <w:pPr>
        <w:jc w:val="center"/>
        <w:rPr>
          <w:rFonts w:ascii="黑体" w:eastAsia="黑体" w:hAnsi="黑体"/>
          <w:sz w:val="36"/>
          <w:szCs w:val="36"/>
        </w:rPr>
      </w:pPr>
      <w:r w:rsidRPr="00C710D3">
        <w:rPr>
          <w:rFonts w:ascii="黑体" w:eastAsia="黑体" w:hAnsi="黑体" w:hint="eastAsia"/>
          <w:sz w:val="36"/>
          <w:szCs w:val="36"/>
        </w:rPr>
        <w:t>本科毕业设计（论文）版权使用授权书</w:t>
      </w:r>
    </w:p>
    <w:p w14:paraId="35B57885" w14:textId="77777777" w:rsidR="000D0AF8" w:rsidRPr="003D0A57" w:rsidRDefault="000D0AF8" w:rsidP="000D0AF8">
      <w:pPr>
        <w:spacing w:before="200" w:after="200"/>
        <w:jc w:val="center"/>
      </w:pPr>
    </w:p>
    <w:p w14:paraId="0DDD616F" w14:textId="77777777" w:rsidR="000D0AF8" w:rsidRPr="006A4EF3" w:rsidRDefault="000D0AF8" w:rsidP="000D0AF8">
      <w:pPr>
        <w:spacing w:before="200" w:after="200" w:line="360" w:lineRule="auto"/>
        <w:ind w:firstLineChars="200" w:firstLine="560"/>
        <w:rPr>
          <w:rFonts w:ascii="宋体" w:hAnsi="宋体"/>
          <w:sz w:val="28"/>
          <w:szCs w:val="28"/>
        </w:rPr>
      </w:pPr>
      <w:r w:rsidRPr="006A4EF3">
        <w:rPr>
          <w:rFonts w:ascii="宋体" w:hAnsi="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sidRPr="006A4EF3">
        <w:rPr>
          <w:rFonts w:ascii="宋体" w:hAnsi="宋体"/>
          <w:sz w:val="28"/>
          <w:szCs w:val="28"/>
        </w:rPr>
        <w:t xml:space="preserve"> </w:t>
      </w:r>
    </w:p>
    <w:p w14:paraId="00EF8E02" w14:textId="77777777" w:rsidR="000D0AF8" w:rsidRPr="006A4EF3" w:rsidRDefault="000D0AF8" w:rsidP="000D0AF8">
      <w:pPr>
        <w:spacing w:before="200" w:after="200" w:line="360" w:lineRule="auto"/>
        <w:ind w:firstLineChars="200" w:firstLine="560"/>
        <w:jc w:val="center"/>
        <w:rPr>
          <w:rFonts w:ascii="宋体" w:hAnsi="宋体"/>
          <w:sz w:val="28"/>
          <w:szCs w:val="28"/>
        </w:rPr>
      </w:pPr>
      <w:r w:rsidRPr="006A4EF3">
        <w:rPr>
          <w:rFonts w:ascii="宋体" w:hAnsi="宋体" w:hint="eastAsia"/>
          <w:sz w:val="28"/>
          <w:szCs w:val="28"/>
        </w:rPr>
        <w:t xml:space="preserve">  </w:t>
      </w:r>
      <w:r w:rsidRPr="006A4EF3">
        <w:rPr>
          <w:rFonts w:ascii="宋体" w:hAnsi="宋体"/>
          <w:sz w:val="28"/>
          <w:szCs w:val="28"/>
        </w:rPr>
        <w:t xml:space="preserve"> </w:t>
      </w:r>
      <w:r w:rsidR="00375608" w:rsidRPr="006A4EF3">
        <w:rPr>
          <w:rFonts w:ascii="宋体" w:hAnsi="宋体"/>
          <w:sz w:val="28"/>
          <w:szCs w:val="28"/>
        </w:rPr>
        <w:t xml:space="preserve">   </w:t>
      </w:r>
      <w:r w:rsidRPr="0077772C">
        <w:rPr>
          <w:rFonts w:ascii="宋体" w:hAnsi="宋体" w:hint="eastAsia"/>
          <w:b/>
          <w:bCs/>
          <w:sz w:val="28"/>
          <w:szCs w:val="28"/>
        </w:rPr>
        <w:t>保密</w:t>
      </w:r>
      <w:r w:rsidRPr="006A4EF3">
        <w:rPr>
          <w:rFonts w:ascii="宋体" w:hAnsi="宋体" w:hint="eastAsia"/>
          <w:sz w:val="28"/>
          <w:szCs w:val="28"/>
        </w:rPr>
        <w:t xml:space="preserve">□，在 </w:t>
      </w:r>
      <w:r w:rsidR="00375608" w:rsidRPr="006A4EF3">
        <w:rPr>
          <w:rFonts w:ascii="宋体" w:hAnsi="宋体"/>
          <w:sz w:val="28"/>
          <w:szCs w:val="28"/>
        </w:rPr>
        <w:t xml:space="preserve">  </w:t>
      </w:r>
      <w:r w:rsidRPr="006A4EF3">
        <w:rPr>
          <w:rFonts w:ascii="宋体" w:hAnsi="宋体"/>
          <w:sz w:val="28"/>
          <w:szCs w:val="28"/>
        </w:rPr>
        <w:t xml:space="preserve">  </w:t>
      </w:r>
      <w:r w:rsidRPr="006A4EF3">
        <w:rPr>
          <w:rFonts w:ascii="宋体" w:hAnsi="宋体" w:hint="eastAsia"/>
          <w:sz w:val="28"/>
          <w:szCs w:val="28"/>
        </w:rPr>
        <w:t>年解密后适用本授权书。</w:t>
      </w:r>
    </w:p>
    <w:p w14:paraId="01279C6D" w14:textId="77777777" w:rsidR="000D0AF8" w:rsidRPr="006A4EF3" w:rsidRDefault="000D0AF8" w:rsidP="000D0AF8">
      <w:pPr>
        <w:spacing w:before="200" w:after="200" w:line="360" w:lineRule="auto"/>
        <w:ind w:firstLineChars="200" w:firstLine="560"/>
        <w:rPr>
          <w:rFonts w:ascii="宋体" w:hAnsi="宋体"/>
          <w:sz w:val="28"/>
          <w:szCs w:val="28"/>
        </w:rPr>
      </w:pPr>
      <w:r w:rsidRPr="006A4EF3">
        <w:rPr>
          <w:rFonts w:ascii="宋体" w:hAnsi="宋体" w:hint="eastAsia"/>
          <w:sz w:val="28"/>
          <w:szCs w:val="28"/>
        </w:rPr>
        <w:t>本论文属于</w:t>
      </w:r>
    </w:p>
    <w:p w14:paraId="67A8AFD4" w14:textId="77777777" w:rsidR="000D0AF8" w:rsidRPr="006A4EF3" w:rsidRDefault="000D0AF8" w:rsidP="000D0AF8">
      <w:pPr>
        <w:spacing w:before="200" w:after="200" w:line="360" w:lineRule="auto"/>
        <w:ind w:firstLineChars="900" w:firstLine="2530"/>
        <w:rPr>
          <w:rFonts w:ascii="宋体" w:hAnsi="宋体"/>
          <w:sz w:val="28"/>
          <w:szCs w:val="28"/>
        </w:rPr>
      </w:pPr>
      <w:r w:rsidRPr="0077772C">
        <w:rPr>
          <w:rFonts w:ascii="宋体" w:hAnsi="宋体" w:hint="eastAsia"/>
          <w:b/>
          <w:bCs/>
          <w:sz w:val="28"/>
          <w:szCs w:val="28"/>
        </w:rPr>
        <w:t>不保密</w:t>
      </w:r>
      <w:r w:rsidR="00EE570E" w:rsidRPr="006A4EF3">
        <w:rPr>
          <w:rFonts w:ascii="宋体" w:hAnsi="宋体" w:hint="eastAsia"/>
          <w:sz w:val="28"/>
          <w:szCs w:val="28"/>
        </w:rPr>
        <w:sym w:font="Wingdings 2" w:char="F052"/>
      </w:r>
      <w:r w:rsidRPr="006A4EF3">
        <w:rPr>
          <w:rFonts w:ascii="宋体" w:hAnsi="宋体" w:hint="eastAsia"/>
          <w:sz w:val="28"/>
          <w:szCs w:val="28"/>
        </w:rPr>
        <w:t>。</w:t>
      </w:r>
    </w:p>
    <w:p w14:paraId="4D6E4020" w14:textId="77777777" w:rsidR="000D0AF8" w:rsidRPr="006A4EF3" w:rsidRDefault="000D0AF8" w:rsidP="000D0AF8">
      <w:pPr>
        <w:spacing w:before="200" w:after="200" w:line="360" w:lineRule="auto"/>
        <w:ind w:firstLineChars="200" w:firstLine="560"/>
        <w:rPr>
          <w:rFonts w:ascii="宋体" w:hAnsi="宋体"/>
          <w:sz w:val="28"/>
          <w:szCs w:val="28"/>
        </w:rPr>
      </w:pPr>
      <w:r w:rsidRPr="006A4EF3">
        <w:rPr>
          <w:rFonts w:ascii="宋体" w:hAnsi="宋体" w:hint="eastAsia"/>
          <w:sz w:val="28"/>
          <w:szCs w:val="28"/>
        </w:rPr>
        <w:t>（请在以上方框内打</w:t>
      </w:r>
      <w:r w:rsidRPr="006A4EF3">
        <w:rPr>
          <w:rFonts w:ascii="宋体" w:hAnsi="宋体"/>
          <w:sz w:val="28"/>
          <w:szCs w:val="28"/>
        </w:rPr>
        <w:t>“</w:t>
      </w:r>
      <w:r w:rsidR="00375608" w:rsidRPr="006A4EF3">
        <w:rPr>
          <w:rFonts w:ascii="宋体" w:hAnsi="宋体"/>
          <w:sz w:val="28"/>
          <w:szCs w:val="28"/>
        </w:rPr>
        <w:sym w:font="Wingdings 2" w:char="F050"/>
      </w:r>
      <w:r w:rsidRPr="006A4EF3">
        <w:rPr>
          <w:rFonts w:ascii="宋体" w:hAnsi="宋体"/>
          <w:sz w:val="28"/>
          <w:szCs w:val="28"/>
        </w:rPr>
        <w:t>”</w:t>
      </w:r>
      <w:r w:rsidRPr="006A4EF3">
        <w:rPr>
          <w:rFonts w:ascii="宋体" w:hAnsi="宋体" w:hint="eastAsia"/>
          <w:sz w:val="28"/>
          <w:szCs w:val="28"/>
        </w:rPr>
        <w:t>）</w:t>
      </w:r>
    </w:p>
    <w:p w14:paraId="199EF0A2" w14:textId="77777777" w:rsidR="000D0AF8" w:rsidRPr="006A4EF3" w:rsidRDefault="000D0AF8" w:rsidP="000D0AF8">
      <w:pPr>
        <w:spacing w:before="200" w:after="200" w:line="360" w:lineRule="auto"/>
        <w:rPr>
          <w:rFonts w:ascii="宋体" w:hAnsi="宋体"/>
          <w:sz w:val="28"/>
          <w:szCs w:val="28"/>
        </w:rPr>
      </w:pPr>
    </w:p>
    <w:p w14:paraId="018224A3" w14:textId="77777777" w:rsidR="000D0AF8" w:rsidRPr="006A4EF3" w:rsidRDefault="000D0AF8" w:rsidP="000D0AF8">
      <w:pPr>
        <w:spacing w:before="200" w:after="200" w:line="360" w:lineRule="auto"/>
        <w:rPr>
          <w:rFonts w:ascii="宋体" w:hAnsi="宋体"/>
          <w:sz w:val="28"/>
          <w:szCs w:val="28"/>
        </w:rPr>
      </w:pPr>
    </w:p>
    <w:p w14:paraId="78C43403" w14:textId="77777777" w:rsidR="000D0AF8" w:rsidRPr="006A4EF3" w:rsidRDefault="000D0AF8" w:rsidP="000D0AF8">
      <w:pPr>
        <w:spacing w:before="200" w:after="200" w:line="360" w:lineRule="auto"/>
        <w:rPr>
          <w:rFonts w:ascii="宋体" w:hAnsi="宋体"/>
          <w:sz w:val="28"/>
          <w:szCs w:val="28"/>
        </w:rPr>
      </w:pPr>
    </w:p>
    <w:p w14:paraId="1A0C5D24" w14:textId="77777777" w:rsidR="000D0AF8" w:rsidRPr="006A4EF3" w:rsidRDefault="000D0AF8" w:rsidP="000D0AF8">
      <w:pPr>
        <w:spacing w:before="200" w:after="200" w:line="360" w:lineRule="auto"/>
        <w:rPr>
          <w:rFonts w:ascii="宋体" w:hAnsi="宋体"/>
          <w:sz w:val="28"/>
          <w:szCs w:val="28"/>
        </w:rPr>
      </w:pPr>
      <w:r w:rsidRPr="006A4EF3">
        <w:rPr>
          <w:rFonts w:ascii="宋体" w:hAnsi="宋体" w:hint="eastAsia"/>
          <w:sz w:val="28"/>
          <w:szCs w:val="28"/>
        </w:rPr>
        <w:t>作者签名：</w:t>
      </w:r>
      <w:r w:rsidR="00395D1D" w:rsidRPr="006A4EF3">
        <w:rPr>
          <w:rFonts w:ascii="宋体" w:hAnsi="宋体" w:hint="eastAsia"/>
          <w:sz w:val="28"/>
          <w:szCs w:val="28"/>
        </w:rPr>
        <w:t xml:space="preserve">                      </w:t>
      </w:r>
      <w:r w:rsidR="00395D1D" w:rsidRPr="006A4EF3">
        <w:rPr>
          <w:rFonts w:ascii="宋体" w:hAnsi="宋体"/>
          <w:sz w:val="28"/>
          <w:szCs w:val="28"/>
        </w:rPr>
        <w:t xml:space="preserve">  </w:t>
      </w:r>
      <w:r w:rsidRPr="006A4EF3">
        <w:rPr>
          <w:rFonts w:ascii="宋体" w:hAnsi="宋体" w:hint="eastAsia"/>
          <w:sz w:val="28"/>
          <w:szCs w:val="28"/>
        </w:rPr>
        <w:t>指导教师签名：</w:t>
      </w:r>
    </w:p>
    <w:p w14:paraId="675DEB71" w14:textId="77777777" w:rsidR="000D0AF8" w:rsidRPr="006A4EF3" w:rsidRDefault="000D0AF8" w:rsidP="000D0AF8">
      <w:pPr>
        <w:spacing w:before="200" w:after="200" w:line="360" w:lineRule="auto"/>
        <w:rPr>
          <w:rFonts w:ascii="宋体" w:hAnsi="宋体"/>
          <w:sz w:val="28"/>
          <w:szCs w:val="28"/>
        </w:rPr>
      </w:pPr>
    </w:p>
    <w:p w14:paraId="191E4531" w14:textId="77777777" w:rsidR="000D0AF8" w:rsidRPr="006A4EF3" w:rsidRDefault="000D0AF8" w:rsidP="000D0AF8">
      <w:pPr>
        <w:spacing w:line="360" w:lineRule="auto"/>
        <w:rPr>
          <w:rFonts w:ascii="宋体" w:hAnsi="宋体"/>
          <w:sz w:val="28"/>
          <w:szCs w:val="28"/>
        </w:rPr>
      </w:pPr>
      <w:r w:rsidRPr="006A4EF3">
        <w:rPr>
          <w:rFonts w:ascii="宋体" w:hAnsi="宋体" w:hint="eastAsia"/>
          <w:sz w:val="28"/>
          <w:szCs w:val="28"/>
        </w:rPr>
        <w:t xml:space="preserve">日期：    </w:t>
      </w:r>
      <w:r w:rsidR="005C1C9A" w:rsidRPr="006A4EF3">
        <w:rPr>
          <w:rFonts w:ascii="宋体" w:hAnsi="宋体"/>
          <w:sz w:val="28"/>
          <w:szCs w:val="28"/>
        </w:rPr>
        <w:t xml:space="preserve">  </w:t>
      </w:r>
      <w:r w:rsidRPr="006A4EF3">
        <w:rPr>
          <w:rFonts w:ascii="宋体" w:hAnsi="宋体" w:hint="eastAsia"/>
          <w:sz w:val="28"/>
          <w:szCs w:val="28"/>
        </w:rPr>
        <w:t>年    月    日</w:t>
      </w:r>
      <w:r w:rsidR="00395D1D" w:rsidRPr="006A4EF3">
        <w:rPr>
          <w:rFonts w:ascii="宋体" w:hAnsi="宋体" w:hint="eastAsia"/>
          <w:sz w:val="28"/>
          <w:szCs w:val="28"/>
        </w:rPr>
        <w:t xml:space="preserve">      </w:t>
      </w:r>
      <w:r w:rsidR="00395D1D" w:rsidRPr="006A4EF3">
        <w:rPr>
          <w:rFonts w:ascii="宋体" w:hAnsi="宋体"/>
          <w:sz w:val="28"/>
          <w:szCs w:val="28"/>
        </w:rPr>
        <w:t xml:space="preserve">  </w:t>
      </w:r>
      <w:r w:rsidRPr="006A4EF3">
        <w:rPr>
          <w:rFonts w:ascii="宋体" w:hAnsi="宋体" w:hint="eastAsia"/>
          <w:sz w:val="28"/>
          <w:szCs w:val="28"/>
        </w:rPr>
        <w:t xml:space="preserve">日期：    </w:t>
      </w:r>
      <w:r w:rsidR="005C1C9A" w:rsidRPr="006A4EF3">
        <w:rPr>
          <w:rFonts w:ascii="宋体" w:hAnsi="宋体"/>
          <w:sz w:val="28"/>
          <w:szCs w:val="28"/>
        </w:rPr>
        <w:t xml:space="preserve"> </w:t>
      </w:r>
      <w:r w:rsidRPr="006A4EF3">
        <w:rPr>
          <w:rFonts w:ascii="宋体" w:hAnsi="宋体" w:hint="eastAsia"/>
          <w:sz w:val="28"/>
          <w:szCs w:val="28"/>
        </w:rPr>
        <w:t>年    月    日</w:t>
      </w:r>
    </w:p>
    <w:p w14:paraId="395114EF" w14:textId="77777777" w:rsidR="000D0AF8" w:rsidRPr="006A4EF3" w:rsidRDefault="000D0AF8" w:rsidP="000D0AF8">
      <w:pPr>
        <w:spacing w:line="360" w:lineRule="auto"/>
        <w:rPr>
          <w:rFonts w:ascii="宋体" w:hAnsi="宋体"/>
          <w:sz w:val="28"/>
          <w:szCs w:val="28"/>
        </w:rPr>
      </w:pPr>
    </w:p>
    <w:p w14:paraId="769CEE23" w14:textId="77777777" w:rsidR="000D0AF8" w:rsidRPr="006A4EF3" w:rsidRDefault="000D0AF8" w:rsidP="000D0AF8">
      <w:pPr>
        <w:rPr>
          <w:rFonts w:ascii="宋体" w:hAnsi="宋体"/>
          <w:sz w:val="28"/>
          <w:szCs w:val="28"/>
        </w:rPr>
      </w:pPr>
    </w:p>
    <w:p w14:paraId="7D68A255" w14:textId="77777777" w:rsidR="000D0AF8" w:rsidRPr="003D0A57" w:rsidRDefault="000D0AF8" w:rsidP="000D0AF8"/>
    <w:p w14:paraId="32288D31" w14:textId="77777777" w:rsidR="006E53E1" w:rsidRPr="003D0A57" w:rsidRDefault="006E53E1"/>
    <w:p w14:paraId="58BD6372" w14:textId="77777777" w:rsidR="009E7901" w:rsidRPr="003D0A57" w:rsidRDefault="009E7901"/>
    <w:p w14:paraId="749CF3AA" w14:textId="77777777" w:rsidR="009E7901" w:rsidRPr="003D0A57" w:rsidRDefault="009E7901"/>
    <w:p w14:paraId="443CA623" w14:textId="77777777" w:rsidR="009E7901" w:rsidRPr="003D0A57" w:rsidRDefault="009E7901"/>
    <w:p w14:paraId="65BE5D69" w14:textId="77777777" w:rsidR="009E7901" w:rsidRPr="003D0A57" w:rsidRDefault="009E7901"/>
    <w:p w14:paraId="53127709" w14:textId="77777777" w:rsidR="009E7901" w:rsidRPr="003D0A57" w:rsidRDefault="009E7901"/>
    <w:p w14:paraId="066D71B5" w14:textId="77777777" w:rsidR="009E7901" w:rsidRPr="003D0A57" w:rsidRDefault="009E7901"/>
    <w:p w14:paraId="2FAFF3A3" w14:textId="77777777" w:rsidR="009E7901" w:rsidRPr="003D0A57" w:rsidRDefault="009E7901"/>
    <w:p w14:paraId="0C22879D" w14:textId="77777777" w:rsidR="006B0DE9" w:rsidRPr="003D0A57" w:rsidRDefault="006B0DE9">
      <w:pPr>
        <w:sectPr w:rsidR="006B0DE9" w:rsidRPr="003D0A57" w:rsidSect="00C911C5">
          <w:headerReference w:type="default" r:id="rId8"/>
          <w:footerReference w:type="default" r:id="rId9"/>
          <w:headerReference w:type="first" r:id="rId10"/>
          <w:pgSz w:w="11906" w:h="16838" w:code="9"/>
          <w:pgMar w:top="1474" w:right="1531" w:bottom="1474" w:left="1531" w:header="1021" w:footer="1021" w:gutter="0"/>
          <w:pgNumType w:fmt="upperRoman" w:start="1"/>
          <w:cols w:space="425"/>
          <w:titlePg/>
          <w:docGrid w:type="lines" w:linePitch="400"/>
        </w:sectPr>
      </w:pPr>
    </w:p>
    <w:p w14:paraId="23B94BE2" w14:textId="77777777" w:rsidR="00B037DD" w:rsidRPr="003D0A57" w:rsidRDefault="00B037DD" w:rsidP="00716FAC">
      <w:pPr>
        <w:pageBreakBefore/>
        <w:spacing w:line="400" w:lineRule="atLeast"/>
        <w:ind w:leftChars="-1" w:hangingChars="1" w:hanging="2"/>
      </w:pPr>
    </w:p>
    <w:p w14:paraId="3BBEDC8D" w14:textId="77777777" w:rsidR="004E5CBF" w:rsidRPr="00013F36" w:rsidRDefault="004E5CBF" w:rsidP="004E5CBF">
      <w:pPr>
        <w:spacing w:line="400" w:lineRule="atLeast"/>
        <w:ind w:leftChars="-1" w:hangingChars="1" w:hanging="2"/>
        <w:rPr>
          <w:noProof/>
          <w:u w:val="single"/>
        </w:rPr>
      </w:pPr>
      <w:r w:rsidRPr="00013F36">
        <w:rPr>
          <w:rFonts w:hint="eastAsia"/>
        </w:rPr>
        <w:t>院系</w:t>
      </w:r>
      <w:r w:rsidRPr="00013F36">
        <w:rPr>
          <w:rFonts w:hint="eastAsia"/>
        </w:rPr>
        <w:t xml:space="preserve">  </w:t>
      </w:r>
      <w:r w:rsidRPr="00013F36">
        <w:rPr>
          <w:rFonts w:hint="eastAsia"/>
          <w:u w:val="single"/>
        </w:rPr>
        <w:t xml:space="preserve">     </w:t>
      </w:r>
      <w:r>
        <w:rPr>
          <w:rFonts w:hint="eastAsia"/>
          <w:u w:val="single"/>
        </w:rPr>
        <w:t xml:space="preserve"> </w:t>
      </w:r>
      <w:r>
        <w:rPr>
          <w:rFonts w:hint="eastAsia"/>
          <w:u w:val="single"/>
        </w:rPr>
        <w:t>计算机与人工智能学院</w:t>
      </w:r>
      <w:r>
        <w:rPr>
          <w:rFonts w:hint="eastAsia"/>
          <w:u w:val="single"/>
        </w:rPr>
        <w:t xml:space="preserve">  </w:t>
      </w:r>
      <w:r w:rsidRPr="00013F36">
        <w:rPr>
          <w:rFonts w:hint="eastAsia"/>
          <w:u w:val="single"/>
        </w:rPr>
        <w:t xml:space="preserve">    </w:t>
      </w:r>
      <w:r w:rsidRPr="00013F36">
        <w:rPr>
          <w:rFonts w:hint="eastAsia"/>
        </w:rPr>
        <w:t>专</w:t>
      </w:r>
      <w:r w:rsidRPr="00013F36">
        <w:rPr>
          <w:rFonts w:hint="eastAsia"/>
        </w:rPr>
        <w:t xml:space="preserve">  </w:t>
      </w:r>
      <w:r w:rsidRPr="00013F36">
        <w:rPr>
          <w:rFonts w:hint="eastAsia"/>
        </w:rPr>
        <w:t>业</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p>
    <w:p w14:paraId="241FD89A" w14:textId="77777777" w:rsidR="004E5CBF" w:rsidRPr="00013F36" w:rsidRDefault="004E5CBF" w:rsidP="004E5CBF">
      <w:pPr>
        <w:spacing w:line="400" w:lineRule="atLeast"/>
        <w:ind w:leftChars="-8" w:left="-5" w:hangingChars="6" w:hanging="14"/>
        <w:rPr>
          <w:noProof/>
          <w:u w:val="single"/>
        </w:rPr>
      </w:pPr>
      <w:r w:rsidRPr="00013F36">
        <w:rPr>
          <w:rFonts w:hint="eastAsia"/>
          <w:noProof/>
        </w:rPr>
        <w:t>年级</w:t>
      </w:r>
      <w:r w:rsidRPr="00013F36">
        <w:rPr>
          <w:rFonts w:hint="eastAsia"/>
          <w:noProof/>
        </w:rPr>
        <w:t xml:space="preserve">  </w:t>
      </w:r>
      <w:r w:rsidRPr="00013F36">
        <w:rPr>
          <w:rFonts w:hint="eastAsia"/>
          <w:noProof/>
          <w:u w:val="single"/>
        </w:rPr>
        <w:t xml:space="preserve">            </w:t>
      </w:r>
      <w:r>
        <w:rPr>
          <w:rFonts w:hint="eastAsia"/>
          <w:noProof/>
          <w:u w:val="single"/>
        </w:rPr>
        <w:t xml:space="preserve"> </w:t>
      </w:r>
      <w:r w:rsidRPr="00013F36">
        <w:rPr>
          <w:u w:val="single"/>
        </w:rPr>
        <w:t>20</w:t>
      </w:r>
      <w:r w:rsidRPr="00013F36">
        <w:rPr>
          <w:rFonts w:hint="eastAsia"/>
          <w:u w:val="single"/>
        </w:rPr>
        <w:t>1</w:t>
      </w:r>
      <w:r>
        <w:rPr>
          <w:u w:val="single"/>
        </w:rPr>
        <w:t>8</w:t>
      </w:r>
      <w:r w:rsidRPr="00013F36">
        <w:rPr>
          <w:rFonts w:hAnsi="宋体" w:hint="eastAsia"/>
          <w:u w:val="single"/>
        </w:rPr>
        <w:t>级</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r>
        <w:rPr>
          <w:rFonts w:hint="eastAsia"/>
          <w:noProof/>
          <w:u w:val="single"/>
        </w:rPr>
        <w:t xml:space="preserve"> </w:t>
      </w:r>
      <w:r w:rsidRPr="00013F36">
        <w:rPr>
          <w:rFonts w:hint="eastAsia"/>
          <w:noProof/>
        </w:rPr>
        <w:t>姓</w:t>
      </w:r>
      <w:r w:rsidRPr="00013F36">
        <w:rPr>
          <w:rFonts w:hint="eastAsia"/>
          <w:noProof/>
        </w:rPr>
        <w:t xml:space="preserve">  </w:t>
      </w:r>
      <w:r w:rsidRPr="00013F36">
        <w:rPr>
          <w:rFonts w:hint="eastAsia"/>
          <w:noProof/>
        </w:rPr>
        <w:t>名</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p>
    <w:p w14:paraId="74C55B71" w14:textId="77777777" w:rsidR="004E5CBF" w:rsidRPr="00716FAC" w:rsidRDefault="004E5CBF" w:rsidP="004E5CBF">
      <w:pPr>
        <w:spacing w:line="400" w:lineRule="atLeast"/>
        <w:ind w:leftChars="-8" w:left="-5" w:hangingChars="6" w:hanging="14"/>
        <w:rPr>
          <w:noProof/>
          <w:szCs w:val="21"/>
        </w:rPr>
      </w:pPr>
    </w:p>
    <w:p w14:paraId="5251F38A" w14:textId="77777777" w:rsidR="004E5CBF" w:rsidRPr="00E975D3" w:rsidRDefault="004E5CBF" w:rsidP="004E5CBF">
      <w:pPr>
        <w:spacing w:line="400" w:lineRule="atLeast"/>
        <w:rPr>
          <w:rFonts w:ascii="宋体" w:hAnsi="宋体"/>
        </w:rPr>
      </w:pPr>
      <w:r w:rsidRPr="00E975D3">
        <w:rPr>
          <w:rFonts w:hint="eastAsia"/>
          <w:noProof/>
        </w:rPr>
        <w:t>题目</w:t>
      </w:r>
      <w:r w:rsidRPr="00E975D3">
        <w:rPr>
          <w:rFonts w:hint="eastAsia"/>
          <w:noProof/>
        </w:rPr>
        <w:t xml:space="preserve"> </w:t>
      </w:r>
      <w:r w:rsidRPr="00E975D3">
        <w:rPr>
          <w:rFonts w:hint="eastAsia"/>
          <w:noProof/>
          <w:u w:val="single"/>
        </w:rPr>
        <w:t xml:space="preserve">           </w:t>
      </w:r>
      <w:r>
        <w:rPr>
          <w:rFonts w:hint="eastAsia"/>
          <w:noProof/>
          <w:u w:val="single"/>
        </w:rPr>
        <w:t xml:space="preserve">                                                       </w:t>
      </w:r>
      <w:r w:rsidRPr="00E975D3">
        <w:rPr>
          <w:rFonts w:hint="eastAsia"/>
          <w:noProof/>
          <w:u w:val="single"/>
        </w:rPr>
        <w:t xml:space="preserve">  </w:t>
      </w:r>
      <w:r w:rsidRPr="00E975D3">
        <w:rPr>
          <w:rFonts w:ascii="宋体" w:hAnsi="宋体" w:hint="eastAsia"/>
          <w:b/>
          <w:u w:val="single"/>
        </w:rPr>
        <w:t xml:space="preserve">  </w:t>
      </w:r>
    </w:p>
    <w:p w14:paraId="2CF8C7C8" w14:textId="77777777" w:rsidR="004E5CBF" w:rsidRDefault="004E5CBF" w:rsidP="004E5CBF">
      <w:pPr>
        <w:rPr>
          <w:rFonts w:ascii="宋体" w:hAnsi="宋体"/>
        </w:rPr>
      </w:pPr>
    </w:p>
    <w:p w14:paraId="5F15048B" w14:textId="77777777" w:rsidR="004E5CBF" w:rsidRDefault="004E5CBF" w:rsidP="004E5CBF">
      <w:pPr>
        <w:rPr>
          <w:rFonts w:ascii="宋体" w:hAnsi="宋体"/>
        </w:rPr>
      </w:pPr>
      <w:r>
        <w:rPr>
          <w:rFonts w:ascii="宋体" w:hAnsi="宋体" w:hint="eastAsia"/>
        </w:rPr>
        <w:t>指导教师</w:t>
      </w:r>
    </w:p>
    <w:p w14:paraId="445C2DE0" w14:textId="77777777" w:rsidR="004E5CBF" w:rsidRDefault="004E5CBF" w:rsidP="004E5CBF">
      <w:pPr>
        <w:spacing w:line="348" w:lineRule="auto"/>
        <w:rPr>
          <w:rFonts w:ascii="宋体" w:hAnsi="宋体"/>
          <w:u w:val="single"/>
        </w:rPr>
      </w:pPr>
      <w:r>
        <w:rPr>
          <w:rFonts w:ascii="宋体" w:hAnsi="宋体" w:hint="eastAsia"/>
        </w:rPr>
        <w:t xml:space="preserve">评    语 </w:t>
      </w:r>
      <w:r>
        <w:rPr>
          <w:rFonts w:ascii="宋体" w:hAnsi="宋体" w:hint="eastAsia"/>
          <w:u w:val="single"/>
        </w:rPr>
        <w:t xml:space="preserve">                                                                  </w:t>
      </w:r>
    </w:p>
    <w:p w14:paraId="1F58BB00"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2A0AB390"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77975681"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03DE7FBD"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09D7264B"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1DE4BA4E" w14:textId="77777777" w:rsidR="004E5CBF" w:rsidRDefault="004E5CBF" w:rsidP="004E5CBF">
      <w:pPr>
        <w:spacing w:line="348" w:lineRule="auto"/>
        <w:jc w:val="right"/>
        <w:rPr>
          <w:rFonts w:ascii="宋体" w:hAnsi="宋体"/>
        </w:rPr>
      </w:pPr>
      <w:r>
        <w:rPr>
          <w:rFonts w:ascii="宋体" w:hAnsi="宋体" w:hint="eastAsia"/>
        </w:rPr>
        <w:t xml:space="preserve">指导教师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6ACBF882" w14:textId="77777777" w:rsidR="004E5CBF" w:rsidRDefault="004E5CBF" w:rsidP="004E5CBF">
      <w:pPr>
        <w:jc w:val="right"/>
        <w:rPr>
          <w:rFonts w:ascii="宋体" w:hAnsi="宋体"/>
        </w:rPr>
      </w:pPr>
    </w:p>
    <w:p w14:paraId="2E097994" w14:textId="77777777" w:rsidR="004E5CBF" w:rsidRDefault="004E5CBF" w:rsidP="004E5CBF">
      <w:pPr>
        <w:rPr>
          <w:rFonts w:ascii="宋体" w:hAnsi="宋体"/>
        </w:rPr>
      </w:pPr>
      <w:r>
        <w:rPr>
          <w:rFonts w:ascii="宋体" w:hAnsi="宋体" w:hint="eastAsia"/>
        </w:rPr>
        <w:t>评 阅 人</w:t>
      </w:r>
    </w:p>
    <w:p w14:paraId="3C8A0167" w14:textId="77777777" w:rsidR="004E5CBF" w:rsidRDefault="004E5CBF" w:rsidP="004E5CBF">
      <w:pPr>
        <w:spacing w:line="348" w:lineRule="auto"/>
        <w:rPr>
          <w:rFonts w:ascii="宋体" w:hAnsi="宋体"/>
          <w:u w:val="single"/>
        </w:rPr>
      </w:pPr>
      <w:r>
        <w:rPr>
          <w:rFonts w:ascii="宋体" w:hAnsi="宋体" w:hint="eastAsia"/>
        </w:rPr>
        <w:t>评    语</w:t>
      </w:r>
      <w:r>
        <w:rPr>
          <w:rFonts w:ascii="宋体" w:hAnsi="宋体" w:hint="eastAsia"/>
          <w:u w:val="single"/>
        </w:rPr>
        <w:t xml:space="preserve">                                                                   </w:t>
      </w:r>
    </w:p>
    <w:p w14:paraId="15648FB5"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4DE9CA93"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1D0D4F9B"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22B3BDDC"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64875E83"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3841AD45" w14:textId="77777777" w:rsidR="004E5CBF" w:rsidRDefault="004E5CBF" w:rsidP="004E5CBF">
      <w:pPr>
        <w:spacing w:line="348" w:lineRule="auto"/>
        <w:ind w:firstLineChars="1342" w:firstLine="3221"/>
        <w:jc w:val="right"/>
        <w:rPr>
          <w:rFonts w:ascii="宋体" w:hAnsi="宋体"/>
        </w:rPr>
      </w:pPr>
      <w:r>
        <w:rPr>
          <w:rFonts w:ascii="宋体" w:hAnsi="宋体" w:hint="eastAsia"/>
        </w:rPr>
        <w:t xml:space="preserve">评 阅 人 </w:t>
      </w:r>
      <w:r>
        <w:rPr>
          <w:rFonts w:ascii="宋体" w:hAnsi="宋体" w:hint="eastAsia"/>
          <w:u w:val="single"/>
        </w:rPr>
        <w:t xml:space="preserve">                 </w:t>
      </w:r>
      <w:r>
        <w:rPr>
          <w:rFonts w:ascii="宋体" w:hAnsi="宋体" w:hint="eastAsia"/>
        </w:rPr>
        <w:t>(签章)</w:t>
      </w:r>
    </w:p>
    <w:p w14:paraId="4AA0F633" w14:textId="77777777" w:rsidR="004E5CBF" w:rsidRDefault="004E5CBF" w:rsidP="004E5CBF">
      <w:pPr>
        <w:jc w:val="left"/>
        <w:rPr>
          <w:rFonts w:ascii="宋体" w:hAnsi="宋体"/>
        </w:rPr>
      </w:pPr>
    </w:p>
    <w:p w14:paraId="1C11DCF8" w14:textId="77777777" w:rsidR="004E5CBF" w:rsidRDefault="004E5CBF" w:rsidP="004E5CBF">
      <w:pPr>
        <w:jc w:val="left"/>
        <w:rPr>
          <w:rFonts w:ascii="宋体" w:hAnsi="宋体"/>
          <w:u w:val="single"/>
        </w:rPr>
      </w:pPr>
      <w:r>
        <w:rPr>
          <w:rFonts w:ascii="宋体" w:hAnsi="宋体" w:hint="eastAsia"/>
        </w:rPr>
        <w:t xml:space="preserve">成   绩 </w:t>
      </w:r>
      <w:r>
        <w:rPr>
          <w:rFonts w:ascii="宋体" w:hAnsi="宋体" w:hint="eastAsia"/>
          <w:u w:val="single"/>
        </w:rPr>
        <w:t xml:space="preserve">                         </w:t>
      </w:r>
    </w:p>
    <w:p w14:paraId="7456D2C8" w14:textId="77777777" w:rsidR="004E5CBF" w:rsidRDefault="004E5CBF" w:rsidP="004E5CBF">
      <w:pPr>
        <w:jc w:val="left"/>
        <w:rPr>
          <w:rFonts w:ascii="宋体" w:hAnsi="宋体"/>
        </w:rPr>
      </w:pPr>
    </w:p>
    <w:p w14:paraId="41E147CE" w14:textId="77777777" w:rsidR="004E5CBF" w:rsidRDefault="004E5CBF" w:rsidP="004E5CBF">
      <w:pPr>
        <w:jc w:val="left"/>
        <w:rPr>
          <w:rFonts w:ascii="宋体" w:hAnsi="宋体"/>
        </w:rPr>
      </w:pPr>
      <w:r>
        <w:rPr>
          <w:rFonts w:ascii="宋体" w:hAnsi="宋体" w:hint="eastAsia"/>
        </w:rPr>
        <w:t xml:space="preserve">答辩委员会主任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7A8C7B21" w14:textId="77777777" w:rsidR="004E5CBF" w:rsidRDefault="004E5CBF" w:rsidP="004E5CBF">
      <w:pPr>
        <w:jc w:val="center"/>
        <w:rPr>
          <w:rFonts w:ascii="宋体" w:hAnsi="宋体"/>
        </w:rPr>
      </w:pPr>
      <w:r>
        <w:rPr>
          <w:rFonts w:ascii="宋体" w:hAnsi="宋体" w:hint="eastAsia"/>
        </w:rPr>
        <w:t xml:space="preserve">                                                          年    月    日</w:t>
      </w:r>
    </w:p>
    <w:p w14:paraId="749F6C52" w14:textId="03824CCD" w:rsidR="006010E7" w:rsidRPr="003D0A57" w:rsidRDefault="00070353" w:rsidP="00F34A3B">
      <w:pPr>
        <w:pageBreakBefore/>
        <w:spacing w:before="360" w:after="360" w:line="520" w:lineRule="exact"/>
        <w:jc w:val="center"/>
      </w:pPr>
      <w:r w:rsidRPr="00DC2CA2">
        <w:rPr>
          <w:rFonts w:ascii="黑体" w:eastAsia="黑体" w:hAnsi="黑体" w:hint="eastAsia"/>
          <w:b/>
          <w:sz w:val="32"/>
          <w:szCs w:val="32"/>
        </w:rPr>
        <w:lastRenderedPageBreak/>
        <w:t>毕业设计</w:t>
      </w:r>
      <w:r>
        <w:rPr>
          <w:rFonts w:ascii="黑体" w:eastAsia="黑体" w:hAnsi="黑体" w:hint="eastAsia"/>
          <w:b/>
          <w:sz w:val="32"/>
          <w:szCs w:val="32"/>
        </w:rPr>
        <w:t>（论文）</w:t>
      </w:r>
      <w:r w:rsidRPr="00DC2CA2">
        <w:rPr>
          <w:rFonts w:ascii="黑体" w:eastAsia="黑体" w:hAnsi="黑体" w:hint="eastAsia"/>
          <w:b/>
          <w:sz w:val="32"/>
          <w:szCs w:val="32"/>
        </w:rPr>
        <w:t>任务书</w:t>
      </w:r>
    </w:p>
    <w:p w14:paraId="230B72A9" w14:textId="6B133C47" w:rsidR="00E564BA" w:rsidRPr="003D0A57" w:rsidRDefault="00E564BA" w:rsidP="00E564BA">
      <w:pPr>
        <w:spacing w:line="520" w:lineRule="exact"/>
      </w:pPr>
      <w:r w:rsidRPr="003D0A57">
        <w:t>班</w:t>
      </w:r>
      <w:r w:rsidRPr="003D0A57">
        <w:t xml:space="preserve">    </w:t>
      </w:r>
      <w:r w:rsidRPr="003D0A57">
        <w:t>级</w:t>
      </w:r>
      <w:r w:rsidRPr="003D0A57">
        <w:t xml:space="preserve"> </w:t>
      </w:r>
      <w:r w:rsidRPr="00B40A50">
        <w:rPr>
          <w:u w:val="single"/>
        </w:rPr>
        <w:t xml:space="preserve"> </w:t>
      </w:r>
      <w:r w:rsidR="00D25957" w:rsidRPr="00B40A50">
        <w:rPr>
          <w:rFonts w:hint="eastAsia"/>
          <w:u w:val="single"/>
        </w:rPr>
        <w:t>计算机</w:t>
      </w:r>
      <w:r w:rsidR="00D25957" w:rsidRPr="00B40A50">
        <w:rPr>
          <w:rFonts w:hint="eastAsia"/>
          <w:u w:val="single"/>
        </w:rPr>
        <w:t>2018-02</w:t>
      </w:r>
      <w:r w:rsidR="008273BA" w:rsidRPr="00B40A50">
        <w:rPr>
          <w:rFonts w:hint="eastAsia"/>
          <w:u w:val="single"/>
        </w:rPr>
        <w:t>班</w:t>
      </w:r>
      <w:r w:rsidR="00300519" w:rsidRPr="00B40A50">
        <w:rPr>
          <w:rFonts w:hint="eastAsia"/>
          <w:u w:val="single"/>
        </w:rPr>
        <w:t xml:space="preserve"> </w:t>
      </w:r>
      <w:r w:rsidRPr="00B40A50">
        <w:rPr>
          <w:u w:val="single"/>
        </w:rPr>
        <w:t xml:space="preserve"> </w:t>
      </w:r>
      <w:r w:rsidRPr="003D0A57">
        <w:t xml:space="preserve"> </w:t>
      </w:r>
      <w:r w:rsidRPr="003D0A57">
        <w:t>学生姓名</w:t>
      </w:r>
      <w:r w:rsidRPr="00B40A50">
        <w:rPr>
          <w:u w:val="single"/>
        </w:rPr>
        <w:t xml:space="preserve">      </w:t>
      </w:r>
      <w:r w:rsidR="00D25957" w:rsidRPr="00B40A50">
        <w:rPr>
          <w:rFonts w:hint="eastAsia"/>
          <w:u w:val="single"/>
        </w:rPr>
        <w:t>黄纯峰</w:t>
      </w:r>
      <w:r w:rsidRPr="00B40A50">
        <w:rPr>
          <w:u w:val="single"/>
        </w:rPr>
        <w:t xml:space="preserve">      </w:t>
      </w:r>
      <w:r w:rsidRPr="003D0A57">
        <w:t>学</w:t>
      </w:r>
      <w:r w:rsidRPr="003D0A57">
        <w:t xml:space="preserve">    </w:t>
      </w:r>
      <w:r w:rsidRPr="003D0A57">
        <w:t>号</w:t>
      </w:r>
      <w:r w:rsidRPr="003D0A57">
        <w:t xml:space="preserve"> </w:t>
      </w:r>
      <w:r w:rsidR="00D25957" w:rsidRPr="00B40A50">
        <w:rPr>
          <w:rFonts w:hint="eastAsia"/>
          <w:u w:val="single"/>
        </w:rPr>
        <w:t>2018112674</w:t>
      </w:r>
      <w:r w:rsidRPr="00B40A50">
        <w:rPr>
          <w:u w:val="single"/>
        </w:rPr>
        <w:t xml:space="preserve"> </w:t>
      </w:r>
      <w:r w:rsidRPr="003D0A57">
        <w:t xml:space="preserve">                </w:t>
      </w:r>
    </w:p>
    <w:p w14:paraId="093A9464" w14:textId="3B27E3D3" w:rsidR="00E564BA" w:rsidRPr="00B40A50" w:rsidRDefault="00E564BA" w:rsidP="00E564BA">
      <w:pPr>
        <w:spacing w:line="520" w:lineRule="exact"/>
        <w:rPr>
          <w:u w:val="single"/>
        </w:rPr>
      </w:pPr>
      <w:r w:rsidRPr="003D0A57">
        <w:t>发题日期：</w:t>
      </w:r>
      <w:r w:rsidR="00B40A50" w:rsidRPr="00B40A50">
        <w:rPr>
          <w:rFonts w:hint="eastAsia"/>
          <w:u w:val="single"/>
        </w:rPr>
        <w:t xml:space="preserve"> </w:t>
      </w:r>
      <w:r w:rsidR="00B40A50" w:rsidRPr="00B40A50">
        <w:rPr>
          <w:u w:val="single"/>
        </w:rPr>
        <w:t xml:space="preserve"> </w:t>
      </w:r>
      <w:r w:rsidR="00B40A50">
        <w:rPr>
          <w:u w:val="single"/>
        </w:rPr>
        <w:t xml:space="preserve">    </w:t>
      </w:r>
      <w:r w:rsidRPr="00B40A50">
        <w:rPr>
          <w:u w:val="single"/>
        </w:rPr>
        <w:t>20</w:t>
      </w:r>
      <w:r w:rsidR="000E5EB0" w:rsidRPr="00B40A50">
        <w:rPr>
          <w:u w:val="single"/>
        </w:rPr>
        <w:t>2</w:t>
      </w:r>
      <w:r w:rsidR="00AB7404" w:rsidRPr="00B40A50">
        <w:rPr>
          <w:u w:val="single"/>
        </w:rPr>
        <w:t>1</w:t>
      </w:r>
      <w:r w:rsidRPr="00B40A50">
        <w:rPr>
          <w:u w:val="single"/>
        </w:rPr>
        <w:t>年</w:t>
      </w:r>
      <w:r w:rsidRPr="00B40A50">
        <w:rPr>
          <w:u w:val="single"/>
        </w:rPr>
        <w:t>1</w:t>
      </w:r>
      <w:r w:rsidR="000E5EB0" w:rsidRPr="00B40A50">
        <w:rPr>
          <w:u w:val="single"/>
        </w:rPr>
        <w:t>2</w:t>
      </w:r>
      <w:r w:rsidRPr="00B40A50">
        <w:rPr>
          <w:u w:val="single"/>
        </w:rPr>
        <w:t>月</w:t>
      </w:r>
      <w:r w:rsidR="000E5EB0" w:rsidRPr="00B40A50">
        <w:rPr>
          <w:u w:val="single"/>
        </w:rPr>
        <w:t>1</w:t>
      </w:r>
      <w:r w:rsidR="000A7833" w:rsidRPr="00B40A50">
        <w:rPr>
          <w:u w:val="single"/>
        </w:rPr>
        <w:t>0</w:t>
      </w:r>
      <w:r w:rsidRPr="00B40A50">
        <w:rPr>
          <w:u w:val="single"/>
        </w:rPr>
        <w:t>日</w:t>
      </w:r>
      <w:r w:rsidRPr="00B40A50">
        <w:rPr>
          <w:u w:val="single"/>
        </w:rPr>
        <w:t xml:space="preserve">  </w:t>
      </w:r>
      <w:r w:rsidR="00B40A50">
        <w:rPr>
          <w:u w:val="single"/>
        </w:rPr>
        <w:t xml:space="preserve">             </w:t>
      </w:r>
      <w:r w:rsidRPr="003D0A57">
        <w:t>完成日期：</w:t>
      </w:r>
      <w:r w:rsidRPr="00B40A50">
        <w:rPr>
          <w:u w:val="single"/>
        </w:rPr>
        <w:t>20</w:t>
      </w:r>
      <w:r w:rsidR="00BE402D" w:rsidRPr="00B40A50">
        <w:rPr>
          <w:u w:val="single"/>
        </w:rPr>
        <w:t>2</w:t>
      </w:r>
      <w:r w:rsidR="00AF43B9" w:rsidRPr="00B40A50">
        <w:rPr>
          <w:u w:val="single"/>
        </w:rPr>
        <w:t>2</w:t>
      </w:r>
      <w:r w:rsidRPr="00B40A50">
        <w:rPr>
          <w:u w:val="single"/>
        </w:rPr>
        <w:t>年</w:t>
      </w:r>
      <w:r w:rsidR="00CF12E5" w:rsidRPr="00B40A50">
        <w:rPr>
          <w:u w:val="single"/>
        </w:rPr>
        <w:t>5</w:t>
      </w:r>
      <w:r w:rsidRPr="00B40A50">
        <w:rPr>
          <w:u w:val="single"/>
        </w:rPr>
        <w:t>月</w:t>
      </w:r>
      <w:r w:rsidR="000E5EB0" w:rsidRPr="00B40A50">
        <w:rPr>
          <w:u w:val="single"/>
        </w:rPr>
        <w:t>2</w:t>
      </w:r>
      <w:r w:rsidR="00AF43B9" w:rsidRPr="00B40A50">
        <w:rPr>
          <w:u w:val="single"/>
        </w:rPr>
        <w:t>8</w:t>
      </w:r>
      <w:r w:rsidRPr="00B40A50">
        <w:rPr>
          <w:u w:val="single"/>
        </w:rPr>
        <w:t>日</w:t>
      </w:r>
    </w:p>
    <w:p w14:paraId="275B6F63" w14:textId="3F79E976" w:rsidR="00E564BA" w:rsidRPr="003D0A57" w:rsidRDefault="00E564BA" w:rsidP="00E564BA">
      <w:pPr>
        <w:spacing w:line="520" w:lineRule="exact"/>
      </w:pPr>
      <w:r w:rsidRPr="003D0A57">
        <w:t>题</w:t>
      </w:r>
      <w:r w:rsidRPr="003D0A57">
        <w:t xml:space="preserve">    </w:t>
      </w:r>
      <w:r w:rsidRPr="003D0A57">
        <w:t>目</w:t>
      </w:r>
      <w:r w:rsidR="00B40A50">
        <w:rPr>
          <w:rFonts w:hint="eastAsia"/>
        </w:rPr>
        <w:t>：</w:t>
      </w:r>
      <w:r w:rsidR="00B40A50">
        <w:t xml:space="preserve"> </w:t>
      </w:r>
      <w:r w:rsidR="00B40A50" w:rsidRPr="00B40A50">
        <w:rPr>
          <w:u w:val="single"/>
        </w:rPr>
        <w:t xml:space="preserve">  </w:t>
      </w:r>
      <w:r w:rsidR="00D25957" w:rsidRPr="00B40A50">
        <w:rPr>
          <w:u w:val="single"/>
        </w:rPr>
        <w:t xml:space="preserve"> </w:t>
      </w:r>
      <w:r w:rsidR="00B40A50" w:rsidRPr="00B40A50">
        <w:rPr>
          <w:u w:val="single"/>
        </w:rPr>
        <w:t xml:space="preserve">   </w:t>
      </w:r>
      <w:r w:rsidR="00D25957" w:rsidRPr="00B40A50">
        <w:rPr>
          <w:rFonts w:hint="eastAsia"/>
          <w:u w:val="single"/>
        </w:rPr>
        <w:t>体质健康数据管理系统设计与实现</w:t>
      </w:r>
      <w:r w:rsidRPr="00B40A50">
        <w:rPr>
          <w:rFonts w:hint="eastAsia"/>
          <w:u w:val="single"/>
        </w:rPr>
        <w:t xml:space="preserve">            </w:t>
      </w:r>
      <w:r w:rsidRPr="003D0A57">
        <w:rPr>
          <w:rFonts w:hint="eastAsia"/>
        </w:rPr>
        <w:t xml:space="preserve">    </w:t>
      </w:r>
    </w:p>
    <w:p w14:paraId="79CCDF23" w14:textId="77777777" w:rsidR="006010E7" w:rsidRPr="003D0A57" w:rsidRDefault="00CE3BEC" w:rsidP="00B3784F">
      <w:pPr>
        <w:spacing w:beforeLines="100" w:before="400" w:afterLines="25" w:after="100" w:line="520" w:lineRule="exact"/>
      </w:pPr>
      <w:r w:rsidRPr="003D0A57">
        <w:t>1</w:t>
      </w:r>
      <w:r w:rsidRPr="003D0A57">
        <w:t>、本论文的目的</w:t>
      </w:r>
      <w:r w:rsidR="00BD50DB" w:rsidRPr="003D0A57">
        <w:rPr>
          <w:rFonts w:hint="eastAsia"/>
        </w:rPr>
        <w:t>、</w:t>
      </w:r>
      <w:r w:rsidRPr="003D0A57">
        <w:t>意义</w:t>
      </w:r>
    </w:p>
    <w:p w14:paraId="43992811" w14:textId="40918416" w:rsidR="006010E7" w:rsidRPr="005150E7" w:rsidRDefault="006010E7" w:rsidP="002731BC">
      <w:pPr>
        <w:spacing w:line="520" w:lineRule="exact"/>
        <w:rPr>
          <w:u w:val="single"/>
        </w:rPr>
      </w:pPr>
      <w:r w:rsidRPr="005150E7">
        <w:rPr>
          <w:u w:val="single"/>
        </w:rPr>
        <w:t xml:space="preserve"> </w:t>
      </w:r>
      <w:r w:rsidR="0098507C" w:rsidRPr="005150E7">
        <w:rPr>
          <w:rFonts w:hint="eastAsia"/>
          <w:u w:val="single"/>
        </w:rPr>
        <w:t>体质健康监测平台服务于体育管理部门、学校管理者、体育教师等用户群体。为用户群体提供体质健康数据的采集、分析、上报、体育综合素质评价等应用体系。本系统为整个体质健康监测平台的子系统，实现体质健康数据的存储、分析、上报、体育综合素质评价等功能。</w:t>
      </w:r>
      <w:r w:rsidR="0098507C" w:rsidRPr="005150E7">
        <w:rPr>
          <w:u w:val="single"/>
        </w:rPr>
        <w:t xml:space="preserve"> </w:t>
      </w:r>
      <w:r w:rsidRPr="005150E7">
        <w:rPr>
          <w:u w:val="single"/>
        </w:rPr>
        <w:t xml:space="preserve">                                                    </w:t>
      </w:r>
      <w:r w:rsidR="002731BC" w:rsidRPr="005150E7">
        <w:rPr>
          <w:u w:val="single"/>
        </w:rPr>
        <w:t xml:space="preserve">                        </w:t>
      </w:r>
    </w:p>
    <w:p w14:paraId="61B1EA8E" w14:textId="77777777" w:rsidR="006010E7" w:rsidRPr="003D0A57" w:rsidRDefault="00BD50DB" w:rsidP="00B3784F">
      <w:pPr>
        <w:spacing w:beforeLines="50" w:before="200" w:afterLines="25" w:after="100" w:line="520" w:lineRule="exact"/>
      </w:pPr>
      <w:r w:rsidRPr="003D0A57">
        <w:rPr>
          <w:rFonts w:hint="eastAsia"/>
        </w:rPr>
        <w:t>2</w:t>
      </w:r>
      <w:r w:rsidRPr="003D0A57">
        <w:rPr>
          <w:rFonts w:hint="eastAsia"/>
        </w:rPr>
        <w:t>、学生</w:t>
      </w:r>
      <w:r w:rsidR="006010E7" w:rsidRPr="003D0A57">
        <w:t>应完成的</w:t>
      </w:r>
      <w:r w:rsidRPr="003D0A57">
        <w:rPr>
          <w:rFonts w:hint="eastAsia"/>
        </w:rPr>
        <w:t>任务</w:t>
      </w:r>
    </w:p>
    <w:p w14:paraId="287E0F2A" w14:textId="77777777" w:rsidR="0098507C" w:rsidRPr="003D0A57" w:rsidRDefault="0098507C" w:rsidP="0098507C">
      <w:pPr>
        <w:spacing w:line="520" w:lineRule="exact"/>
      </w:pPr>
      <w:r w:rsidRPr="003D0A57">
        <w:rPr>
          <w:rFonts w:hint="eastAsia"/>
        </w:rPr>
        <w:t>本课题拟采用</w:t>
      </w:r>
      <w:r w:rsidRPr="003D0A57">
        <w:t>Java</w:t>
      </w:r>
      <w:r w:rsidRPr="003D0A57">
        <w:rPr>
          <w:rFonts w:hint="eastAsia"/>
        </w:rPr>
        <w:t>语言，采用</w:t>
      </w:r>
      <w:r w:rsidRPr="003D0A57">
        <w:t>Postgres</w:t>
      </w:r>
      <w:r w:rsidRPr="003D0A57">
        <w:rPr>
          <w:rFonts w:hint="eastAsia"/>
        </w:rPr>
        <w:t>或</w:t>
      </w:r>
      <w:proofErr w:type="spellStart"/>
      <w:r w:rsidRPr="003D0A57">
        <w:t>MySql</w:t>
      </w:r>
      <w:proofErr w:type="spellEnd"/>
      <w:r w:rsidRPr="003D0A57">
        <w:rPr>
          <w:rFonts w:hint="eastAsia"/>
        </w:rPr>
        <w:t>数据库完成此系统，需要完成以下功能：</w:t>
      </w:r>
      <w:r w:rsidRPr="003D0A57">
        <w:t xml:space="preserve">                                                                  </w:t>
      </w:r>
    </w:p>
    <w:p w14:paraId="07188957" w14:textId="77777777" w:rsidR="0098507C" w:rsidRPr="00B40A50" w:rsidRDefault="0098507C" w:rsidP="0098507C">
      <w:pPr>
        <w:spacing w:line="520" w:lineRule="exact"/>
        <w:rPr>
          <w:u w:val="single"/>
        </w:rPr>
      </w:pPr>
      <w:r w:rsidRPr="00B40A50">
        <w:rPr>
          <w:rFonts w:hint="eastAsia"/>
          <w:u w:val="single"/>
        </w:rPr>
        <w:t>（</w:t>
      </w:r>
      <w:r w:rsidRPr="00B40A50">
        <w:rPr>
          <w:u w:val="single"/>
        </w:rPr>
        <w:t>1</w:t>
      </w:r>
      <w:r w:rsidRPr="00B40A50">
        <w:rPr>
          <w:rFonts w:hint="eastAsia"/>
          <w:u w:val="single"/>
        </w:rPr>
        <w:t>）体测系统参数设置：为学校提供个性化测试项目配置及学生信息批量导入；</w:t>
      </w:r>
      <w:r w:rsidRPr="00B40A50">
        <w:rPr>
          <w:u w:val="single"/>
        </w:rPr>
        <w:t xml:space="preserve">                       </w:t>
      </w:r>
    </w:p>
    <w:p w14:paraId="5359823B" w14:textId="77777777" w:rsidR="0098507C" w:rsidRPr="00B40A50" w:rsidRDefault="0098507C" w:rsidP="0098507C">
      <w:pPr>
        <w:spacing w:line="520" w:lineRule="exact"/>
        <w:rPr>
          <w:u w:val="single"/>
        </w:rPr>
      </w:pPr>
      <w:r w:rsidRPr="00B40A50">
        <w:rPr>
          <w:rFonts w:hint="eastAsia"/>
          <w:u w:val="single"/>
        </w:rPr>
        <w:t>（</w:t>
      </w:r>
      <w:r w:rsidRPr="00B40A50">
        <w:rPr>
          <w:u w:val="single"/>
        </w:rPr>
        <w:t>2</w:t>
      </w:r>
      <w:r w:rsidRPr="00B40A50">
        <w:rPr>
          <w:rFonts w:hint="eastAsia"/>
          <w:u w:val="single"/>
        </w:rPr>
        <w:t>）登录管理：管理用户及权限</w:t>
      </w:r>
      <w:r w:rsidRPr="00B40A50">
        <w:rPr>
          <w:u w:val="single"/>
        </w:rPr>
        <w:t xml:space="preserve"> </w:t>
      </w:r>
      <w:r w:rsidRPr="00B40A50">
        <w:rPr>
          <w:rFonts w:hint="eastAsia"/>
          <w:u w:val="single"/>
        </w:rPr>
        <w:t>；</w:t>
      </w:r>
      <w:r w:rsidRPr="00B40A50">
        <w:rPr>
          <w:u w:val="single"/>
        </w:rPr>
        <w:t xml:space="preserve">                    </w:t>
      </w:r>
      <w:r w:rsidRPr="00B40A50">
        <w:rPr>
          <w:rFonts w:hint="eastAsia"/>
          <w:u w:val="single"/>
        </w:rPr>
        <w:t>。</w:t>
      </w:r>
      <w:r w:rsidRPr="00B40A50">
        <w:rPr>
          <w:u w:val="single"/>
        </w:rPr>
        <w:t xml:space="preserve">                      </w:t>
      </w:r>
    </w:p>
    <w:p w14:paraId="2BE5F10B" w14:textId="77777777" w:rsidR="0098507C" w:rsidRPr="00B40A50" w:rsidRDefault="0098507C" w:rsidP="0098507C">
      <w:pPr>
        <w:spacing w:line="520" w:lineRule="exact"/>
        <w:rPr>
          <w:u w:val="single"/>
        </w:rPr>
      </w:pPr>
      <w:r w:rsidRPr="00B40A50">
        <w:rPr>
          <w:rFonts w:hint="eastAsia"/>
          <w:u w:val="single"/>
        </w:rPr>
        <w:t>（</w:t>
      </w:r>
      <w:r w:rsidRPr="00B40A50">
        <w:rPr>
          <w:u w:val="single"/>
        </w:rPr>
        <w:t>3</w:t>
      </w:r>
      <w:r w:rsidRPr="00B40A50">
        <w:rPr>
          <w:rFonts w:hint="eastAsia"/>
          <w:u w:val="single"/>
        </w:rPr>
        <w:t>）体测数据录入：单人单次或多人多次导入体测数据，数据采用</w:t>
      </w:r>
      <w:r w:rsidRPr="00B40A50">
        <w:rPr>
          <w:u w:val="single"/>
        </w:rPr>
        <w:t>excel</w:t>
      </w:r>
      <w:r w:rsidRPr="00B40A50">
        <w:rPr>
          <w:rFonts w:hint="eastAsia"/>
          <w:u w:val="single"/>
        </w:rPr>
        <w:t>文件记录；</w:t>
      </w:r>
      <w:r w:rsidRPr="00B40A50">
        <w:rPr>
          <w:u w:val="single"/>
        </w:rPr>
        <w:t xml:space="preserve">  </w:t>
      </w:r>
    </w:p>
    <w:p w14:paraId="2F5D0425" w14:textId="77777777" w:rsidR="0098507C" w:rsidRPr="00B40A50" w:rsidRDefault="0098507C" w:rsidP="0098507C">
      <w:pPr>
        <w:spacing w:line="520" w:lineRule="exact"/>
        <w:rPr>
          <w:u w:val="single"/>
        </w:rPr>
      </w:pPr>
      <w:r w:rsidRPr="00B40A50">
        <w:rPr>
          <w:rFonts w:hint="eastAsia"/>
          <w:u w:val="single"/>
        </w:rPr>
        <w:t>（</w:t>
      </w:r>
      <w:r w:rsidRPr="00B40A50">
        <w:rPr>
          <w:u w:val="single"/>
        </w:rPr>
        <w:t>4</w:t>
      </w:r>
      <w:r w:rsidRPr="00B40A50">
        <w:rPr>
          <w:rFonts w:hint="eastAsia"/>
          <w:u w:val="single"/>
        </w:rPr>
        <w:t>）体质健康报告：生成学生体质报告，并支持将报告并以</w:t>
      </w:r>
      <w:r w:rsidRPr="00B40A50">
        <w:rPr>
          <w:u w:val="single"/>
        </w:rPr>
        <w:t>PDF</w:t>
      </w:r>
      <w:r w:rsidRPr="00B40A50">
        <w:rPr>
          <w:rFonts w:hint="eastAsia"/>
          <w:u w:val="single"/>
        </w:rPr>
        <w:t>导出。</w:t>
      </w:r>
      <w:r w:rsidRPr="00B40A50">
        <w:rPr>
          <w:u w:val="single"/>
        </w:rPr>
        <w:t xml:space="preserve">      </w:t>
      </w:r>
    </w:p>
    <w:p w14:paraId="1E74CE6B" w14:textId="77777777" w:rsidR="0098507C" w:rsidRPr="00B40A50" w:rsidRDefault="0098507C" w:rsidP="0098507C">
      <w:pPr>
        <w:spacing w:line="520" w:lineRule="exact"/>
        <w:rPr>
          <w:u w:val="single"/>
        </w:rPr>
      </w:pPr>
      <w:r w:rsidRPr="00B40A50">
        <w:rPr>
          <w:rFonts w:hint="eastAsia"/>
          <w:u w:val="single"/>
        </w:rPr>
        <w:t>（</w:t>
      </w:r>
      <w:r w:rsidRPr="00B40A50">
        <w:rPr>
          <w:u w:val="single"/>
        </w:rPr>
        <w:t>5</w:t>
      </w:r>
      <w:r w:rsidRPr="00B40A50">
        <w:rPr>
          <w:rFonts w:hint="eastAsia"/>
          <w:u w:val="single"/>
        </w:rPr>
        <w:t>）体育素质综合评价：以班级、学生个人维度分析评价学生综合素质。</w:t>
      </w:r>
      <w:r w:rsidRPr="00B40A50">
        <w:rPr>
          <w:u w:val="single"/>
        </w:rPr>
        <w:t xml:space="preserve">          </w:t>
      </w:r>
    </w:p>
    <w:p w14:paraId="1CD986A0" w14:textId="61442C68" w:rsidR="00B40A50" w:rsidRPr="00B40A50" w:rsidRDefault="0098507C" w:rsidP="00F34A3B">
      <w:pPr>
        <w:spacing w:line="520" w:lineRule="exact"/>
        <w:rPr>
          <w:u w:val="single"/>
        </w:rPr>
      </w:pPr>
      <w:r w:rsidRPr="00B40A50">
        <w:rPr>
          <w:rFonts w:hint="eastAsia"/>
          <w:u w:val="single"/>
        </w:rPr>
        <w:t>（</w:t>
      </w:r>
      <w:r w:rsidRPr="00B40A50">
        <w:rPr>
          <w:u w:val="single"/>
        </w:rPr>
        <w:t>6</w:t>
      </w:r>
      <w:r w:rsidRPr="00B40A50">
        <w:rPr>
          <w:rFonts w:hint="eastAsia"/>
          <w:u w:val="single"/>
        </w:rPr>
        <w:t>）（选做）学生健康轨迹：建立学生从入学到毕业的健康档案，最终形成健康轨迹，为下阶段体质健康大数据打下数据基础</w:t>
      </w:r>
      <w:r w:rsidR="00B40A50">
        <w:rPr>
          <w:rFonts w:hint="eastAsia"/>
          <w:u w:val="single"/>
        </w:rPr>
        <w:t>。</w:t>
      </w:r>
    </w:p>
    <w:p w14:paraId="5E78E97D" w14:textId="77777777" w:rsidR="00B40A50" w:rsidRPr="00B40A50" w:rsidRDefault="00B40A50" w:rsidP="00F34A3B">
      <w:pPr>
        <w:spacing w:line="520" w:lineRule="exact"/>
        <w:rPr>
          <w:u w:val="single"/>
        </w:rPr>
      </w:pPr>
    </w:p>
    <w:p w14:paraId="553FDA1E" w14:textId="2A43C932" w:rsidR="00FC117E" w:rsidRPr="00B40A50" w:rsidRDefault="00C15238" w:rsidP="00B40A50">
      <w:pPr>
        <w:pageBreakBefore/>
        <w:spacing w:beforeLines="50" w:before="200" w:afterLines="25" w:after="100" w:line="520" w:lineRule="exact"/>
        <w:rPr>
          <w:u w:val="single"/>
        </w:rPr>
      </w:pPr>
      <w:r w:rsidRPr="00B40A50">
        <w:rPr>
          <w:rFonts w:hint="eastAsia"/>
          <w:noProof/>
          <w:u w:val="single"/>
        </w:rPr>
        <w:lastRenderedPageBreak/>
        <mc:AlternateContent>
          <mc:Choice Requires="wps">
            <w:drawing>
              <wp:anchor distT="0" distB="0" distL="114300" distR="114300" simplePos="0" relativeHeight="251667968" behindDoc="0" locked="0" layoutInCell="1" allowOverlap="1" wp14:anchorId="35113FBF" wp14:editId="71C74119">
                <wp:simplePos x="0" y="0"/>
                <wp:positionH relativeFrom="margin">
                  <wp:align>right</wp:align>
                </wp:positionH>
                <wp:positionV relativeFrom="paragraph">
                  <wp:posOffset>311785</wp:posOffset>
                </wp:positionV>
                <wp:extent cx="3038475" cy="485775"/>
                <wp:effectExtent l="457200" t="0" r="28575" b="66675"/>
                <wp:wrapNone/>
                <wp:docPr id="21" name="线形标注 1 21"/>
                <wp:cNvGraphicFramePr/>
                <a:graphic xmlns:a="http://schemas.openxmlformats.org/drawingml/2006/main">
                  <a:graphicData uri="http://schemas.microsoft.com/office/word/2010/wordprocessingShape">
                    <wps:wsp>
                      <wps:cNvSpPr/>
                      <wps:spPr>
                        <a:xfrm>
                          <a:off x="3524250" y="1247775"/>
                          <a:ext cx="3038475" cy="485775"/>
                        </a:xfrm>
                        <a:prstGeom prst="borderCallout1">
                          <a:avLst>
                            <a:gd name="adj1" fmla="val 47741"/>
                            <a:gd name="adj2" fmla="val 397"/>
                            <a:gd name="adj3" fmla="val 107340"/>
                            <a:gd name="adj4" fmla="val -1459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F3A6E8" w14:textId="77777777" w:rsidR="00053CE1" w:rsidRPr="00481A49" w:rsidRDefault="00053CE1"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sidRPr="00481A49">
                              <w:rPr>
                                <w:sz w:val="21"/>
                                <w:szCs w:val="21"/>
                                <w14:textOutline w14:w="9525" w14:cap="rnd" w14:cmpd="sng" w14:algn="ctr">
                                  <w14:solidFill>
                                    <w14:srgbClr w14:val="FF0000"/>
                                  </w14:solidFill>
                                  <w14:prstDash w14:val="solid"/>
                                  <w14:bevel/>
                                </w14:textOutline>
                              </w:rPr>
                              <w:t>专业</w:t>
                            </w:r>
                            <w:r w:rsidRPr="00481A49">
                              <w:rPr>
                                <w:rFonts w:hint="eastAsia"/>
                                <w:sz w:val="21"/>
                                <w:szCs w:val="21"/>
                                <w14:textOutline w14:w="9525" w14:cap="rnd" w14:cmpd="sng" w14:algn="ctr">
                                  <w14:solidFill>
                                    <w14:srgbClr w14:val="FF0000"/>
                                  </w14:solidFill>
                                  <w14:prstDash w14:val="solid"/>
                                  <w14:bevel/>
                                </w14:textOutline>
                              </w:rPr>
                              <w:t>的</w:t>
                            </w:r>
                            <w:r>
                              <w:rPr>
                                <w:rFonts w:hint="eastAsia"/>
                                <w:sz w:val="21"/>
                                <w:szCs w:val="21"/>
                                <w14:textOutline w14:w="9525" w14:cap="rnd" w14:cmpd="sng" w14:algn="ctr">
                                  <w14:solidFill>
                                    <w14:srgbClr w14:val="FF0000"/>
                                  </w14:solidFill>
                                  <w14:prstDash w14:val="solid"/>
                                  <w14:bevel/>
                                </w14:textOutline>
                              </w:rPr>
                              <w:t>最新</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113FBF"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1" o:spid="_x0000_s1026" type="#_x0000_t47" style="position:absolute;left:0;text-align:left;margin-left:188.05pt;margin-top:24.55pt;width:239.25pt;height:38.25pt;z-index:2516679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" adj="-3152,23185,86,10312" filled="f" strokecolor="red" strokeweight="1pt">
                <v:textbox>
                  <w:txbxContent>
                    <w:p w14:paraId="32F3A6E8" w14:textId="77777777" w:rsidR="00053CE1" w:rsidRPr="00481A49" w:rsidRDefault="00053CE1"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sidRPr="00481A49">
                        <w:rPr>
                          <w:sz w:val="21"/>
                          <w:szCs w:val="21"/>
                          <w14:textOutline w14:w="9525" w14:cap="rnd" w14:cmpd="sng" w14:algn="ctr">
                            <w14:solidFill>
                              <w14:srgbClr w14:val="FF0000"/>
                            </w14:solidFill>
                            <w14:prstDash w14:val="solid"/>
                            <w14:bevel/>
                          </w14:textOutline>
                        </w:rPr>
                        <w:t>专业</w:t>
                      </w:r>
                      <w:r w:rsidRPr="00481A49">
                        <w:rPr>
                          <w:rFonts w:hint="eastAsia"/>
                          <w:sz w:val="21"/>
                          <w:szCs w:val="21"/>
                          <w14:textOutline w14:w="9525" w14:cap="rnd" w14:cmpd="sng" w14:algn="ctr">
                            <w14:solidFill>
                              <w14:srgbClr w14:val="FF0000"/>
                            </w14:solidFill>
                            <w14:prstDash w14:val="solid"/>
                            <w14:bevel/>
                          </w14:textOutline>
                        </w:rPr>
                        <w:t>的</w:t>
                      </w:r>
                      <w:r>
                        <w:rPr>
                          <w:rFonts w:hint="eastAsia"/>
                          <w:sz w:val="21"/>
                          <w:szCs w:val="21"/>
                          <w14:textOutline w14:w="9525" w14:cap="rnd" w14:cmpd="sng" w14:algn="ctr">
                            <w14:solidFill>
                              <w14:srgbClr w14:val="FF0000"/>
                            </w14:solidFill>
                            <w14:prstDash w14:val="solid"/>
                            <w14:bevel/>
                          </w14:textOutline>
                        </w:rPr>
                        <w:t>最新</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v:textbox>
                <o:callout v:ext="edit" minusy="t"/>
                <w10:wrap anchorx="margin"/>
              </v:shape>
            </w:pict>
          </mc:Fallback>
        </mc:AlternateContent>
      </w:r>
      <w:r w:rsidR="0040558F" w:rsidRPr="00B40A50">
        <w:rPr>
          <w:rFonts w:hint="eastAsia"/>
          <w:u w:val="single"/>
        </w:rPr>
        <w:t>3</w:t>
      </w:r>
      <w:r w:rsidR="00FC117E" w:rsidRPr="00B40A50">
        <w:rPr>
          <w:rFonts w:hint="eastAsia"/>
          <w:u w:val="single"/>
        </w:rPr>
        <w:t>、</w:t>
      </w:r>
      <w:r w:rsidR="0040558F" w:rsidRPr="00B40A50">
        <w:rPr>
          <w:rFonts w:hint="eastAsia"/>
          <w:u w:val="single"/>
        </w:rPr>
        <w:t>本论文与本专业的培养目标达成度如何？（如在知识结构、能力结构、素质结构等方面有哪些有效的训练。）</w:t>
      </w:r>
    </w:p>
    <w:p w14:paraId="0D9F9DEC" w14:textId="77777777" w:rsidR="00BB063C" w:rsidRPr="003D0A57" w:rsidRDefault="00BB063C" w:rsidP="00B40A50">
      <w:pPr>
        <w:spacing w:line="520" w:lineRule="exact"/>
      </w:pPr>
      <w:r w:rsidRPr="00B40A50">
        <w:rPr>
          <w:rFonts w:hint="eastAsia"/>
          <w:u w:val="single"/>
        </w:rPr>
        <w:t xml:space="preserve">    </w:t>
      </w:r>
      <w:r w:rsidRPr="00B40A50">
        <w:rPr>
          <w:rFonts w:hint="eastAsia"/>
          <w:u w:val="single"/>
        </w:rPr>
        <w:t>本论文支撑本专业以下毕业要求的达成：</w:t>
      </w:r>
      <w:r w:rsidR="00AE45D0" w:rsidRPr="00B40A50">
        <w:rPr>
          <w:rFonts w:hint="eastAsia"/>
          <w:u w:val="single"/>
        </w:rPr>
        <w:t>（</w:t>
      </w:r>
      <w:r w:rsidR="00AE45D0" w:rsidRPr="00B40A50">
        <w:rPr>
          <w:rFonts w:hint="eastAsia"/>
          <w:u w:val="single"/>
        </w:rPr>
        <w:t>1</w:t>
      </w:r>
      <w:r w:rsidR="00AE45D0" w:rsidRPr="00B40A50">
        <w:rPr>
          <w:rFonts w:hint="eastAsia"/>
          <w:u w:val="single"/>
        </w:rPr>
        <w:t>）能够通过查阅和分析文献，为计算机系统及工程的问题求解寻找方案，并认识到所求解的问题具有多种可能的解决途径（指标点</w:t>
      </w:r>
      <w:r w:rsidR="00AE45D0" w:rsidRPr="00B40A50">
        <w:rPr>
          <w:rFonts w:hint="eastAsia"/>
          <w:u w:val="single"/>
        </w:rPr>
        <w:t>2.3</w:t>
      </w:r>
      <w:r w:rsidR="00AE45D0" w:rsidRPr="00B40A50">
        <w:rPr>
          <w:rFonts w:hint="eastAsia"/>
          <w:u w:val="single"/>
        </w:rPr>
        <w:t>）；（</w:t>
      </w:r>
      <w:r w:rsidR="00AE45D0" w:rsidRPr="00B40A50">
        <w:rPr>
          <w:rFonts w:hint="eastAsia"/>
          <w:u w:val="single"/>
        </w:rPr>
        <w:t>2</w:t>
      </w:r>
      <w:r w:rsidR="00AE45D0" w:rsidRPr="00B40A50">
        <w:rPr>
          <w:rFonts w:hint="eastAsia"/>
          <w:u w:val="single"/>
        </w:rPr>
        <w:t>）能够针对特定需求确定目标，设计计算机系统框架、组成模块，合理组织</w:t>
      </w:r>
      <w:r w:rsidR="00AE45D0" w:rsidRPr="00B40A50">
        <w:rPr>
          <w:rFonts w:hint="eastAsia"/>
          <w:u w:val="single"/>
        </w:rPr>
        <w:t>/</w:t>
      </w:r>
      <w:r w:rsidR="00AE45D0" w:rsidRPr="00B40A50">
        <w:rPr>
          <w:rFonts w:hint="eastAsia"/>
          <w:u w:val="single"/>
        </w:rPr>
        <w:t>存储数据，基于适当的模型进行系统设计与实现，并体现一定的创新意识（指标点</w:t>
      </w:r>
      <w:r w:rsidR="00AE45D0" w:rsidRPr="00B40A50">
        <w:rPr>
          <w:rFonts w:hint="eastAsia"/>
          <w:u w:val="single"/>
        </w:rPr>
        <w:t>3.3</w:t>
      </w:r>
      <w:r w:rsidR="00AE45D0" w:rsidRPr="00B40A50">
        <w:rPr>
          <w:rFonts w:hint="eastAsia"/>
          <w:u w:val="single"/>
        </w:rPr>
        <w:t>）；（</w:t>
      </w:r>
      <w:r w:rsidR="00AE45D0" w:rsidRPr="00B40A50">
        <w:rPr>
          <w:rFonts w:hint="eastAsia"/>
          <w:u w:val="single"/>
        </w:rPr>
        <w:t>3</w:t>
      </w:r>
      <w:r w:rsidR="00AE45D0" w:rsidRPr="00B40A50">
        <w:rPr>
          <w:rFonts w:hint="eastAsia"/>
          <w:u w:val="single"/>
        </w:rPr>
        <w:t>）能够在解决方案中从技术、非技术（如经济、社会、健康、安全、法律、文化以及环境等）角度，对设计方案的可行性进行评价和分析（指标点</w:t>
      </w:r>
      <w:r w:rsidR="00AE45D0" w:rsidRPr="00B40A50">
        <w:rPr>
          <w:rFonts w:hint="eastAsia"/>
          <w:u w:val="single"/>
        </w:rPr>
        <w:t>3.4</w:t>
      </w:r>
      <w:r w:rsidR="00AE45D0" w:rsidRPr="00B40A50">
        <w:rPr>
          <w:rFonts w:hint="eastAsia"/>
          <w:u w:val="single"/>
        </w:rPr>
        <w:t>）；（</w:t>
      </w:r>
      <w:r w:rsidR="00AE45D0" w:rsidRPr="00B40A50">
        <w:rPr>
          <w:rFonts w:hint="eastAsia"/>
          <w:u w:val="single"/>
        </w:rPr>
        <w:t>4</w:t>
      </w:r>
      <w:r w:rsidR="00AE45D0" w:rsidRPr="00B40A50">
        <w:rPr>
          <w:rFonts w:hint="eastAsia"/>
          <w:u w:val="single"/>
        </w:rPr>
        <w:t>）能够采用科学方法对计算机系统及工程问题进行研究，通过实验对比、文献综合、归纳整理得到合理有效结论，并对其进行规范表述（指标点</w:t>
      </w:r>
      <w:r w:rsidR="00AE45D0" w:rsidRPr="00B40A50">
        <w:rPr>
          <w:rFonts w:hint="eastAsia"/>
          <w:u w:val="single"/>
        </w:rPr>
        <w:t>4.3</w:t>
      </w:r>
      <w:r w:rsidR="00AE45D0" w:rsidRPr="00B40A50">
        <w:rPr>
          <w:rFonts w:hint="eastAsia"/>
          <w:u w:val="single"/>
        </w:rPr>
        <w:t>）；（</w:t>
      </w:r>
      <w:r w:rsidR="00AE45D0" w:rsidRPr="00B40A50">
        <w:rPr>
          <w:rFonts w:hint="eastAsia"/>
          <w:u w:val="single"/>
        </w:rPr>
        <w:t>5</w:t>
      </w:r>
      <w:r w:rsidR="00AE45D0" w:rsidRPr="00B40A50">
        <w:rPr>
          <w:rFonts w:hint="eastAsia"/>
          <w:u w:val="single"/>
        </w:rPr>
        <w:t>）能够利用开发环境和工具，对计算机系统及工程问题进行模拟仿真和数据分析（指标点</w:t>
      </w:r>
      <w:r w:rsidR="00AE45D0" w:rsidRPr="00B40A50">
        <w:rPr>
          <w:rFonts w:hint="eastAsia"/>
          <w:u w:val="single"/>
        </w:rPr>
        <w:t>5.3</w:t>
      </w:r>
      <w:r w:rsidR="00AE45D0" w:rsidRPr="00B40A50">
        <w:rPr>
          <w:rFonts w:hint="eastAsia"/>
          <w:u w:val="single"/>
        </w:rPr>
        <w:t>）；（</w:t>
      </w:r>
      <w:r w:rsidR="00AE45D0" w:rsidRPr="00B40A50">
        <w:rPr>
          <w:rFonts w:hint="eastAsia"/>
          <w:u w:val="single"/>
        </w:rPr>
        <w:t>6</w:t>
      </w:r>
      <w:r w:rsidR="00AE45D0" w:rsidRPr="00B40A50">
        <w:rPr>
          <w:rFonts w:hint="eastAsia"/>
          <w:u w:val="single"/>
        </w:rPr>
        <w:t>）能识别、分析、评价特定需求的计算机系统在设计和实现中对社会、健康、安全、法律以及文化的影响，并明确自己应承担的责任（指标点</w:t>
      </w:r>
      <w:r w:rsidR="00AE45D0" w:rsidRPr="00B40A50">
        <w:rPr>
          <w:rFonts w:hint="eastAsia"/>
          <w:u w:val="single"/>
        </w:rPr>
        <w:t>6.2</w:t>
      </w:r>
      <w:r w:rsidR="00AE45D0" w:rsidRPr="00B40A50">
        <w:rPr>
          <w:rFonts w:hint="eastAsia"/>
          <w:u w:val="single"/>
        </w:rPr>
        <w:t>）；（</w:t>
      </w:r>
      <w:r w:rsidR="00AE45D0" w:rsidRPr="00B40A50">
        <w:rPr>
          <w:rFonts w:hint="eastAsia"/>
          <w:u w:val="single"/>
        </w:rPr>
        <w:t>7</w:t>
      </w:r>
      <w:r w:rsidR="00AE45D0" w:rsidRPr="00B40A50">
        <w:rPr>
          <w:rFonts w:hint="eastAsia"/>
          <w:u w:val="single"/>
        </w:rPr>
        <w:t>）能够评价计算机系统设计、开发、运行和维护对环境保护和社会持续发展的影响（指标点</w:t>
      </w:r>
      <w:r w:rsidR="00AE45D0" w:rsidRPr="00B40A50">
        <w:rPr>
          <w:rFonts w:hint="eastAsia"/>
          <w:u w:val="single"/>
        </w:rPr>
        <w:t>7.2</w:t>
      </w:r>
      <w:r w:rsidR="00AE45D0" w:rsidRPr="00B40A50">
        <w:rPr>
          <w:rFonts w:hint="eastAsia"/>
          <w:u w:val="single"/>
        </w:rPr>
        <w:t>）；（</w:t>
      </w:r>
      <w:r w:rsidR="00AE45D0" w:rsidRPr="00B40A50">
        <w:rPr>
          <w:rFonts w:hint="eastAsia"/>
          <w:u w:val="single"/>
        </w:rPr>
        <w:t>8</w:t>
      </w:r>
      <w:r w:rsidR="00AE45D0" w:rsidRPr="00B40A50">
        <w:rPr>
          <w:rFonts w:hint="eastAsia"/>
          <w:u w:val="single"/>
        </w:rPr>
        <w:t>）能够通过口头、文稿、图表等方式、陈述和表达自己的观点，能够就计算机系统及工程问题与同行和相关人员进行交流（指标点</w:t>
      </w:r>
      <w:r w:rsidR="00AE45D0" w:rsidRPr="00B40A50">
        <w:rPr>
          <w:rFonts w:hint="eastAsia"/>
          <w:u w:val="single"/>
        </w:rPr>
        <w:t>10.1</w:t>
      </w:r>
      <w:r w:rsidR="00AE45D0" w:rsidRPr="00B40A50">
        <w:rPr>
          <w:rFonts w:hint="eastAsia"/>
          <w:u w:val="single"/>
        </w:rPr>
        <w:t>）；（</w:t>
      </w:r>
      <w:r w:rsidR="00AE45D0" w:rsidRPr="00B40A50">
        <w:rPr>
          <w:rFonts w:hint="eastAsia"/>
          <w:u w:val="single"/>
        </w:rPr>
        <w:t>9</w:t>
      </w:r>
      <w:r w:rsidR="00AE45D0" w:rsidRPr="00B40A50">
        <w:rPr>
          <w:rFonts w:hint="eastAsia"/>
          <w:u w:val="single"/>
        </w:rPr>
        <w:t>）能够根据对工作内容和过程的记录与整理，撰写技术报告和设计文稿、陈述发言或回应质询（指标点</w:t>
      </w:r>
      <w:r w:rsidR="00AE45D0" w:rsidRPr="00B40A50">
        <w:rPr>
          <w:rFonts w:hint="eastAsia"/>
          <w:u w:val="single"/>
        </w:rPr>
        <w:t>10.2</w:t>
      </w:r>
      <w:r w:rsidR="00AE45D0" w:rsidRPr="00B40A50">
        <w:rPr>
          <w:rFonts w:hint="eastAsia"/>
          <w:u w:val="single"/>
        </w:rPr>
        <w:t>）；（</w:t>
      </w:r>
      <w:r w:rsidR="00AE45D0" w:rsidRPr="00B40A50">
        <w:rPr>
          <w:rFonts w:hint="eastAsia"/>
          <w:u w:val="single"/>
        </w:rPr>
        <w:t>10</w:t>
      </w:r>
      <w:r w:rsidR="00AE45D0" w:rsidRPr="00B40A50">
        <w:rPr>
          <w:rFonts w:hint="eastAsia"/>
          <w:u w:val="single"/>
        </w:rPr>
        <w:t>）了解计算机系统工程管理原理与经济决策方法，理解计算机系统项目的组织模式和实施过程，掌握项目管理原理和内容（指标点</w:t>
      </w:r>
      <w:r w:rsidR="00AE45D0" w:rsidRPr="00B40A50">
        <w:rPr>
          <w:rFonts w:hint="eastAsia"/>
          <w:u w:val="single"/>
        </w:rPr>
        <w:t>11.1</w:t>
      </w:r>
      <w:r w:rsidR="00AE45D0" w:rsidRPr="00B40A50">
        <w:rPr>
          <w:rFonts w:hint="eastAsia"/>
          <w:u w:val="single"/>
        </w:rPr>
        <w:t>）；（</w:t>
      </w:r>
      <w:r w:rsidR="00AE45D0" w:rsidRPr="00B40A50">
        <w:rPr>
          <w:rFonts w:hint="eastAsia"/>
          <w:u w:val="single"/>
        </w:rPr>
        <w:t>11</w:t>
      </w:r>
      <w:r w:rsidR="00AE45D0" w:rsidRPr="00B40A50">
        <w:rPr>
          <w:rFonts w:hint="eastAsia"/>
          <w:u w:val="single"/>
        </w:rPr>
        <w:t>）正确认识自主学习的必要性和重要性，认识到本专业是一个发展迅速的学科，具有自主学习和终身学习的意识（指标点</w:t>
      </w:r>
      <w:r w:rsidR="00AE45D0" w:rsidRPr="00B40A50">
        <w:rPr>
          <w:rFonts w:hint="eastAsia"/>
          <w:u w:val="single"/>
        </w:rPr>
        <w:t>12.1</w:t>
      </w:r>
      <w:r w:rsidR="00AE45D0" w:rsidRPr="00B40A50">
        <w:rPr>
          <w:rFonts w:hint="eastAsia"/>
          <w:u w:val="single"/>
        </w:rPr>
        <w:t>）；（</w:t>
      </w:r>
      <w:r w:rsidR="00AE45D0" w:rsidRPr="00B40A50">
        <w:rPr>
          <w:rFonts w:hint="eastAsia"/>
          <w:u w:val="single"/>
        </w:rPr>
        <w:t>12</w:t>
      </w:r>
      <w:r w:rsidR="00AE45D0" w:rsidRPr="00B40A50">
        <w:rPr>
          <w:rFonts w:hint="eastAsia"/>
          <w:u w:val="single"/>
        </w:rPr>
        <w:t>）具备自主学习新技术和新方法的能力，能够通过学习不断提高、适应信息技术和职业的发展（指标点</w:t>
      </w:r>
      <w:r w:rsidR="00AE45D0" w:rsidRPr="00B40A50">
        <w:rPr>
          <w:rFonts w:hint="eastAsia"/>
          <w:u w:val="single"/>
        </w:rPr>
        <w:t>12.2</w:t>
      </w:r>
      <w:r w:rsidR="00AE45D0" w:rsidRPr="00B40A50">
        <w:rPr>
          <w:rFonts w:hint="eastAsia"/>
          <w:u w:val="single"/>
        </w:rPr>
        <w:t>）。</w:t>
      </w:r>
      <w:r w:rsidR="00892433" w:rsidRPr="003D0A57">
        <w:rPr>
          <w:rFonts w:hint="eastAsia"/>
        </w:rPr>
        <w:t xml:space="preserve"> </w:t>
      </w:r>
      <w:r w:rsidR="00892433" w:rsidRPr="003D0A57">
        <w:t xml:space="preserve">                             </w:t>
      </w:r>
      <w:r w:rsidRPr="003D0A57">
        <w:t xml:space="preserve">          </w:t>
      </w:r>
    </w:p>
    <w:p w14:paraId="3F7A253A" w14:textId="170A652D" w:rsidR="006010E7" w:rsidRPr="003D0A57" w:rsidRDefault="0040558F" w:rsidP="00FC117E">
      <w:pPr>
        <w:spacing w:beforeLines="50" w:before="200" w:afterLines="25" w:after="100" w:line="520" w:lineRule="exact"/>
      </w:pPr>
      <w:r w:rsidRPr="003D0A57">
        <w:rPr>
          <w:rFonts w:hint="eastAsia"/>
        </w:rPr>
        <w:t>4</w:t>
      </w:r>
      <w:r w:rsidR="00E23D1F" w:rsidRPr="003D0A57">
        <w:t>、</w:t>
      </w:r>
      <w:r w:rsidR="00617405" w:rsidRPr="003D0A57">
        <w:rPr>
          <w:rFonts w:hint="eastAsia"/>
        </w:rPr>
        <w:t>论文各部分内容及时间分配：（共</w:t>
      </w:r>
      <w:r w:rsidR="00617405" w:rsidRPr="003D0A57">
        <w:rPr>
          <w:rFonts w:hint="eastAsia"/>
        </w:rPr>
        <w:t>1</w:t>
      </w:r>
      <w:r w:rsidR="005C2710" w:rsidRPr="003D0A57">
        <w:t>7</w:t>
      </w:r>
      <w:r w:rsidR="00617405" w:rsidRPr="003D0A57">
        <w:rPr>
          <w:rFonts w:hint="eastAsia"/>
        </w:rPr>
        <w:t>周）</w:t>
      </w:r>
    </w:p>
    <w:p w14:paraId="4BF2E847" w14:textId="77777777" w:rsidR="00617405" w:rsidRPr="003D0A57" w:rsidRDefault="00617405" w:rsidP="007D632A">
      <w:pPr>
        <w:spacing w:line="500" w:lineRule="exact"/>
        <w:ind w:left="357"/>
        <w:jc w:val="distribute"/>
      </w:pPr>
      <w:r w:rsidRPr="003D0A57">
        <w:t>第一部分</w:t>
      </w:r>
      <w:r w:rsidRPr="003D0A57">
        <w:tab/>
      </w:r>
      <w:r w:rsidR="001135F3" w:rsidRPr="003D0A57">
        <w:rPr>
          <w:rFonts w:hint="eastAsia"/>
        </w:rPr>
        <w:t xml:space="preserve">                 </w:t>
      </w:r>
      <w:r w:rsidRPr="003D0A57">
        <w:t xml:space="preserve">                      </w:t>
      </w:r>
      <w:r w:rsidRPr="003D0A57">
        <w:rPr>
          <w:rFonts w:hint="eastAsia"/>
        </w:rPr>
        <w:t xml:space="preserve"> </w:t>
      </w:r>
      <w:r w:rsidR="007D632A" w:rsidRPr="003D0A57">
        <w:t xml:space="preserve">   </w:t>
      </w:r>
      <w:r w:rsidR="007D632A" w:rsidRPr="003D0A57">
        <w:rPr>
          <w:rFonts w:hint="eastAsia"/>
        </w:rPr>
        <w:t xml:space="preserve"> </w:t>
      </w:r>
      <w:r w:rsidRPr="003D0A57">
        <w:t xml:space="preserve">      </w:t>
      </w:r>
      <w:r w:rsidRPr="003D0A57">
        <w:rPr>
          <w:rFonts w:hint="eastAsia"/>
        </w:rPr>
        <w:t xml:space="preserve"> </w:t>
      </w:r>
      <w:r w:rsidR="007D632A" w:rsidRPr="003D0A57">
        <w:rPr>
          <w:rFonts w:hint="eastAsia"/>
        </w:rPr>
        <w:t xml:space="preserve"> </w:t>
      </w:r>
      <w:r w:rsidRPr="003D0A57">
        <w:rPr>
          <w:rFonts w:hint="eastAsia"/>
        </w:rPr>
        <w:t xml:space="preserve"> </w:t>
      </w:r>
      <w:r w:rsidRPr="003D0A57">
        <w:t xml:space="preserve"> (</w:t>
      </w:r>
      <w:r w:rsidR="001135F3" w:rsidRPr="003D0A57">
        <w:rPr>
          <w:rFonts w:hint="eastAsia"/>
        </w:rPr>
        <w:t xml:space="preserve"> </w:t>
      </w:r>
      <w:r w:rsidRPr="003D0A57">
        <w:t xml:space="preserve"> </w:t>
      </w:r>
      <w:r w:rsidRPr="003D0A57">
        <w:t>周</w:t>
      </w:r>
      <w:r w:rsidR="007B3265" w:rsidRPr="003D0A57">
        <w:t>)</w:t>
      </w:r>
    </w:p>
    <w:p w14:paraId="40C5CD33" w14:textId="77777777" w:rsidR="00617405" w:rsidRPr="003D0A57" w:rsidRDefault="00617405" w:rsidP="007D632A">
      <w:pPr>
        <w:spacing w:line="500" w:lineRule="exact"/>
        <w:ind w:left="357"/>
        <w:jc w:val="distribute"/>
      </w:pPr>
      <w:r w:rsidRPr="003D0A57">
        <w:t>第二部分</w:t>
      </w:r>
      <w:r w:rsidRPr="003D0A57">
        <w:tab/>
      </w:r>
      <w:r w:rsidR="001135F3" w:rsidRPr="003D0A57">
        <w:rPr>
          <w:rFonts w:hint="eastAsia"/>
        </w:rPr>
        <w:t xml:space="preserve">                             </w:t>
      </w:r>
      <w:r w:rsidRPr="003D0A57">
        <w:rPr>
          <w:rFonts w:hint="eastAsia"/>
        </w:rPr>
        <w:t xml:space="preserve">            </w:t>
      </w:r>
      <w:r w:rsidRPr="003D0A57">
        <w:tab/>
      </w:r>
      <w:r w:rsidRPr="003D0A57">
        <w:rPr>
          <w:rFonts w:hint="eastAsia"/>
        </w:rPr>
        <w:t xml:space="preserve">   </w:t>
      </w:r>
      <w:r w:rsidRPr="003D0A57">
        <w:t xml:space="preserve">    </w:t>
      </w:r>
      <w:r w:rsidR="001135F3" w:rsidRPr="003D0A57">
        <w:rPr>
          <w:rFonts w:hint="eastAsia"/>
        </w:rPr>
        <w:t xml:space="preserve">   </w:t>
      </w:r>
      <w:r w:rsidR="007D632A" w:rsidRPr="003D0A57">
        <w:rPr>
          <w:rFonts w:hint="eastAsia"/>
        </w:rPr>
        <w:t xml:space="preserve"> </w:t>
      </w:r>
      <w:r w:rsidRPr="003D0A57">
        <w:t xml:space="preserve"> (</w:t>
      </w:r>
      <w:r w:rsidR="001135F3" w:rsidRPr="003D0A57">
        <w:rPr>
          <w:rFonts w:hint="eastAsia"/>
        </w:rPr>
        <w:t xml:space="preserve"> </w:t>
      </w:r>
      <w:r w:rsidRPr="003D0A57">
        <w:t>周</w:t>
      </w:r>
      <w:r w:rsidR="007B3265" w:rsidRPr="003D0A57">
        <w:t>)</w:t>
      </w:r>
    </w:p>
    <w:p w14:paraId="7F5DFC75" w14:textId="77777777" w:rsidR="00617405" w:rsidRPr="003D0A57" w:rsidRDefault="00617405" w:rsidP="007D632A">
      <w:pPr>
        <w:spacing w:line="500" w:lineRule="exact"/>
        <w:ind w:left="357"/>
        <w:jc w:val="distribute"/>
      </w:pPr>
      <w:r w:rsidRPr="003D0A57">
        <w:t>第三部分</w:t>
      </w:r>
      <w:r w:rsidRPr="003D0A57">
        <w:tab/>
      </w:r>
      <w:r w:rsidR="001135F3" w:rsidRPr="003D0A57">
        <w:rPr>
          <w:rFonts w:hint="eastAsia"/>
        </w:rPr>
        <w:t xml:space="preserve"> </w:t>
      </w:r>
      <w:r w:rsidRPr="003D0A57">
        <w:t xml:space="preserve">                     </w:t>
      </w:r>
      <w:r w:rsidRPr="003D0A57">
        <w:tab/>
      </w:r>
      <w:r w:rsidRPr="003D0A57">
        <w:rPr>
          <w:rFonts w:hint="eastAsia"/>
        </w:rPr>
        <w:t xml:space="preserve"> </w:t>
      </w:r>
      <w:r w:rsidR="001135F3" w:rsidRPr="003D0A57">
        <w:rPr>
          <w:rFonts w:hint="eastAsia"/>
        </w:rPr>
        <w:t xml:space="preserve">                        </w:t>
      </w:r>
      <w:r w:rsidRPr="003D0A57">
        <w:rPr>
          <w:rFonts w:hint="eastAsia"/>
        </w:rPr>
        <w:t xml:space="preserve">  </w:t>
      </w:r>
      <w:r w:rsidRPr="003D0A57">
        <w:t xml:space="preserve"> </w:t>
      </w:r>
      <w:r w:rsidR="007D632A" w:rsidRPr="003D0A57">
        <w:rPr>
          <w:rFonts w:hint="eastAsia"/>
        </w:rPr>
        <w:t xml:space="preserve"> </w:t>
      </w:r>
      <w:r w:rsidRPr="003D0A57">
        <w:t xml:space="preserve"> (</w:t>
      </w:r>
      <w:r w:rsidR="001135F3" w:rsidRPr="003D0A57">
        <w:rPr>
          <w:rFonts w:hint="eastAsia"/>
        </w:rPr>
        <w:t xml:space="preserve"> </w:t>
      </w:r>
      <w:r w:rsidRPr="003D0A57">
        <w:t>周</w:t>
      </w:r>
      <w:r w:rsidRPr="003D0A57">
        <w:t>)</w:t>
      </w:r>
    </w:p>
    <w:p w14:paraId="53AB1A06" w14:textId="77777777" w:rsidR="00617405" w:rsidRPr="003D0A57" w:rsidRDefault="00617405" w:rsidP="007D632A">
      <w:pPr>
        <w:spacing w:line="500" w:lineRule="exact"/>
        <w:ind w:left="357"/>
        <w:jc w:val="distribute"/>
      </w:pPr>
      <w:r w:rsidRPr="003D0A57">
        <w:lastRenderedPageBreak/>
        <w:t>第四部分</w:t>
      </w:r>
      <w:r w:rsidRPr="003D0A57">
        <w:tab/>
        <w:t xml:space="preserve">                  </w:t>
      </w:r>
      <w:r w:rsidR="001135F3" w:rsidRPr="003D0A57">
        <w:rPr>
          <w:rFonts w:hint="eastAsia"/>
        </w:rPr>
        <w:t xml:space="preserve"> </w:t>
      </w:r>
      <w:r w:rsidRPr="003D0A57">
        <w:t xml:space="preserve">             </w:t>
      </w:r>
      <w:r w:rsidR="001135F3" w:rsidRPr="003D0A57">
        <w:rPr>
          <w:rFonts w:hint="eastAsia"/>
        </w:rPr>
        <w:t xml:space="preserve"> </w:t>
      </w:r>
      <w:r w:rsidRPr="003D0A57">
        <w:t xml:space="preserve">       </w:t>
      </w:r>
      <w:r w:rsidR="00645128" w:rsidRPr="003D0A57">
        <w:rPr>
          <w:rFonts w:hint="eastAsia"/>
        </w:rPr>
        <w:t xml:space="preserve"> </w:t>
      </w:r>
      <w:r w:rsidRPr="003D0A57">
        <w:t xml:space="preserve">    </w:t>
      </w:r>
      <w:r w:rsidR="00645128" w:rsidRPr="003D0A57">
        <w:rPr>
          <w:rFonts w:hint="eastAsia"/>
        </w:rPr>
        <w:t xml:space="preserve"> </w:t>
      </w:r>
      <w:r w:rsidR="007D632A" w:rsidRPr="003D0A57">
        <w:tab/>
      </w:r>
      <w:r w:rsidR="007D632A" w:rsidRPr="003D0A57">
        <w:rPr>
          <w:rFonts w:hint="eastAsia"/>
        </w:rPr>
        <w:t xml:space="preserve">   </w:t>
      </w:r>
      <w:r w:rsidRPr="003D0A57">
        <w:t xml:space="preserve"> </w:t>
      </w:r>
      <w:r w:rsidR="007D632A" w:rsidRPr="003D0A57">
        <w:rPr>
          <w:rFonts w:hint="eastAsia"/>
        </w:rPr>
        <w:t xml:space="preserve"> </w:t>
      </w:r>
      <w:r w:rsidRPr="003D0A57">
        <w:t xml:space="preserve"> (</w:t>
      </w:r>
      <w:r w:rsidR="001135F3" w:rsidRPr="003D0A57">
        <w:rPr>
          <w:rFonts w:hint="eastAsia"/>
        </w:rPr>
        <w:t xml:space="preserve"> </w:t>
      </w:r>
      <w:r w:rsidRPr="003D0A57">
        <w:t>周</w:t>
      </w:r>
      <w:r w:rsidRPr="003D0A57">
        <w:t>)</w:t>
      </w:r>
    </w:p>
    <w:p w14:paraId="66124C64" w14:textId="77777777" w:rsidR="00617405" w:rsidRPr="003D0A57" w:rsidRDefault="00617405" w:rsidP="007D632A">
      <w:pPr>
        <w:spacing w:line="500" w:lineRule="exact"/>
        <w:ind w:left="357"/>
        <w:jc w:val="distribute"/>
      </w:pPr>
      <w:r w:rsidRPr="003D0A57">
        <w:t>第五部分</w:t>
      </w:r>
      <w:r w:rsidRPr="003D0A57">
        <w:tab/>
        <w:t xml:space="preserve">                                   </w:t>
      </w:r>
      <w:r w:rsidR="007D632A" w:rsidRPr="003D0A57">
        <w:rPr>
          <w:rFonts w:hint="eastAsia"/>
        </w:rPr>
        <w:t xml:space="preserve"> </w:t>
      </w:r>
      <w:r w:rsidRPr="003D0A57">
        <w:t xml:space="preserve">       </w:t>
      </w:r>
      <w:r w:rsidRPr="003D0A57">
        <w:tab/>
      </w:r>
      <w:r w:rsidRPr="003D0A57">
        <w:tab/>
      </w:r>
      <w:r w:rsidR="007D632A" w:rsidRPr="003D0A57">
        <w:rPr>
          <w:rFonts w:hint="eastAsia"/>
        </w:rPr>
        <w:t xml:space="preserve">   </w:t>
      </w:r>
      <w:r w:rsidRPr="003D0A57">
        <w:tab/>
        <w:t xml:space="preserve">  (</w:t>
      </w:r>
      <w:r w:rsidR="00B106F3" w:rsidRPr="003D0A57">
        <w:rPr>
          <w:rFonts w:hint="eastAsia"/>
        </w:rPr>
        <w:t xml:space="preserve"> </w:t>
      </w:r>
      <w:r w:rsidRPr="003D0A57">
        <w:t>周</w:t>
      </w:r>
      <w:r w:rsidRPr="003D0A57">
        <w:t>)</w:t>
      </w:r>
    </w:p>
    <w:p w14:paraId="67098DF7" w14:textId="77777777" w:rsidR="00617405" w:rsidRPr="003D0A57" w:rsidRDefault="00617405" w:rsidP="007D632A">
      <w:pPr>
        <w:spacing w:line="500" w:lineRule="exact"/>
        <w:ind w:left="357"/>
        <w:jc w:val="distribute"/>
      </w:pPr>
      <w:r w:rsidRPr="003D0A57">
        <w:t>评阅及答辩</w:t>
      </w:r>
      <w:r w:rsidRPr="003D0A57">
        <w:tab/>
      </w:r>
      <w:r w:rsidRPr="003D0A57">
        <w:tab/>
      </w:r>
      <w:r w:rsidRPr="003D0A57">
        <w:tab/>
      </w:r>
      <w:r w:rsidRPr="003D0A57">
        <w:tab/>
      </w:r>
      <w:r w:rsidRPr="003D0A57">
        <w:tab/>
      </w:r>
      <w:r w:rsidRPr="003D0A57">
        <w:tab/>
        <w:t xml:space="preserve">  </w:t>
      </w:r>
      <w:r w:rsidRPr="003D0A57">
        <w:tab/>
      </w:r>
      <w:r w:rsidRPr="003D0A57">
        <w:tab/>
      </w:r>
      <w:r w:rsidRPr="003D0A57">
        <w:tab/>
        <w:t xml:space="preserve">              </w:t>
      </w:r>
      <w:r w:rsidRPr="003D0A57">
        <w:tab/>
      </w:r>
      <w:r w:rsidR="007D632A" w:rsidRPr="003D0A57">
        <w:rPr>
          <w:rFonts w:hint="eastAsia"/>
        </w:rPr>
        <w:t xml:space="preserve"> </w:t>
      </w:r>
      <w:r w:rsidRPr="003D0A57">
        <w:tab/>
      </w:r>
      <w:r w:rsidRPr="003D0A57">
        <w:rPr>
          <w:rFonts w:hint="eastAsia"/>
        </w:rPr>
        <w:t xml:space="preserve">   </w:t>
      </w:r>
      <w:r w:rsidRPr="003D0A57">
        <w:t xml:space="preserve">  </w:t>
      </w:r>
      <w:r w:rsidR="00020D2A" w:rsidRPr="003D0A57">
        <w:t xml:space="preserve"> </w:t>
      </w:r>
      <w:r w:rsidRPr="003D0A57">
        <w:t>(</w:t>
      </w:r>
      <w:r w:rsidRPr="003D0A57">
        <w:rPr>
          <w:rFonts w:hint="eastAsia"/>
        </w:rPr>
        <w:t>1</w:t>
      </w:r>
      <w:r w:rsidRPr="003D0A57">
        <w:t>周</w:t>
      </w:r>
      <w:r w:rsidRPr="003D0A57">
        <w:t>)</w:t>
      </w:r>
    </w:p>
    <w:p w14:paraId="74981D4F" w14:textId="77777777" w:rsidR="00617405" w:rsidRPr="003D0A57" w:rsidRDefault="00617405" w:rsidP="00617405">
      <w:pPr>
        <w:spacing w:line="500" w:lineRule="exact"/>
      </w:pPr>
      <w:r w:rsidRPr="003D0A57">
        <w:t>备</w:t>
      </w:r>
      <w:r w:rsidRPr="003D0A57">
        <w:t xml:space="preserve">    </w:t>
      </w:r>
      <w:r w:rsidRPr="003D0A57">
        <w:t>注</w:t>
      </w:r>
      <w:r w:rsidRPr="003D0A57">
        <w:t xml:space="preserve">                                                                               </w:t>
      </w:r>
    </w:p>
    <w:p w14:paraId="0AA96513" w14:textId="77777777" w:rsidR="00617405" w:rsidRPr="003D0A57" w:rsidRDefault="00617405" w:rsidP="00617405">
      <w:pPr>
        <w:spacing w:line="500" w:lineRule="exact"/>
      </w:pPr>
      <w:r w:rsidRPr="003D0A57">
        <w:t xml:space="preserve">                                                                                       </w:t>
      </w:r>
    </w:p>
    <w:p w14:paraId="1F9749AB" w14:textId="77777777" w:rsidR="000F5F07" w:rsidRPr="003D0A57" w:rsidRDefault="000F5F07" w:rsidP="00617405">
      <w:pPr>
        <w:spacing w:line="400" w:lineRule="exact"/>
      </w:pPr>
    </w:p>
    <w:p w14:paraId="09F1EEB4" w14:textId="42044BE9" w:rsidR="00617405" w:rsidRPr="003D0A57" w:rsidRDefault="00617405" w:rsidP="00617405">
      <w:pPr>
        <w:spacing w:line="400" w:lineRule="exact"/>
      </w:pPr>
      <w:r w:rsidRPr="003D0A57">
        <w:t>指导教师：</w:t>
      </w:r>
      <w:r w:rsidRPr="003D0A57">
        <w:tab/>
      </w:r>
      <w:r w:rsidRPr="003D0A57">
        <w:tab/>
      </w:r>
      <w:r w:rsidRPr="003D0A57">
        <w:rPr>
          <w:rFonts w:hint="eastAsia"/>
        </w:rPr>
        <w:t xml:space="preserve">    </w:t>
      </w:r>
      <w:r w:rsidR="00645128" w:rsidRPr="003D0A57">
        <w:rPr>
          <w:rFonts w:hint="eastAsia"/>
        </w:rPr>
        <w:t xml:space="preserve"> </w:t>
      </w:r>
      <w:r w:rsidRPr="003D0A57">
        <w:rPr>
          <w:rFonts w:hint="eastAsia"/>
        </w:rPr>
        <w:t xml:space="preserve">    </w:t>
      </w:r>
      <w:r w:rsidRPr="003D0A57">
        <w:t xml:space="preserve">     </w:t>
      </w:r>
      <w:r w:rsidRPr="003D0A57">
        <w:rPr>
          <w:rFonts w:hint="eastAsia"/>
        </w:rPr>
        <w:t>20</w:t>
      </w:r>
      <w:r w:rsidR="00FB586C" w:rsidRPr="003D0A57">
        <w:t>2</w:t>
      </w:r>
      <w:r w:rsidR="009264A0" w:rsidRPr="003D0A57">
        <w:t>1</w:t>
      </w:r>
      <w:r w:rsidRPr="003D0A57">
        <w:t>年</w:t>
      </w:r>
      <w:r w:rsidR="00207765" w:rsidRPr="003D0A57">
        <w:rPr>
          <w:rFonts w:hint="eastAsia"/>
        </w:rPr>
        <w:t>1</w:t>
      </w:r>
      <w:r w:rsidR="00FB586C" w:rsidRPr="003D0A57">
        <w:t>2</w:t>
      </w:r>
      <w:r w:rsidRPr="003D0A57">
        <w:t>月</w:t>
      </w:r>
      <w:r w:rsidR="00FB586C" w:rsidRPr="003D0A57">
        <w:t>1</w:t>
      </w:r>
      <w:r w:rsidR="003D0905" w:rsidRPr="003D0A57">
        <w:t>0</w:t>
      </w:r>
      <w:r w:rsidRPr="003D0A57">
        <w:t>日</w:t>
      </w:r>
    </w:p>
    <w:p w14:paraId="215F311B" w14:textId="77777777" w:rsidR="00617405" w:rsidRPr="003D0A57" w:rsidRDefault="00617405" w:rsidP="00617405">
      <w:pPr>
        <w:spacing w:line="400" w:lineRule="exact"/>
      </w:pPr>
    </w:p>
    <w:p w14:paraId="5BEB97BF" w14:textId="49A5C642" w:rsidR="00DA55AC" w:rsidRPr="003D0A57" w:rsidRDefault="00617405" w:rsidP="00B26661">
      <w:pPr>
        <w:spacing w:line="400" w:lineRule="exact"/>
      </w:pPr>
      <w:r w:rsidRPr="003D0A57">
        <w:t>审</w:t>
      </w:r>
      <w:r w:rsidRPr="003D0A57">
        <w:t xml:space="preserve"> </w:t>
      </w:r>
      <w:r w:rsidRPr="003D0A57">
        <w:t>批</w:t>
      </w:r>
      <w:r w:rsidRPr="003D0A57">
        <w:t xml:space="preserve"> </w:t>
      </w:r>
      <w:r w:rsidRPr="003D0A57">
        <w:t>人：</w:t>
      </w:r>
      <w:r w:rsidRPr="003D0A57">
        <w:tab/>
      </w:r>
      <w:r w:rsidRPr="003D0A57">
        <w:tab/>
      </w:r>
      <w:r w:rsidRPr="003D0A57">
        <w:rPr>
          <w:rFonts w:hint="eastAsia"/>
        </w:rPr>
        <w:t xml:space="preserve">     </w:t>
      </w:r>
      <w:r w:rsidR="00645128" w:rsidRPr="003D0A57">
        <w:rPr>
          <w:rFonts w:hint="eastAsia"/>
        </w:rPr>
        <w:t xml:space="preserve"> </w:t>
      </w:r>
      <w:r w:rsidRPr="003D0A57">
        <w:rPr>
          <w:rFonts w:hint="eastAsia"/>
        </w:rPr>
        <w:t xml:space="preserve">   </w:t>
      </w:r>
      <w:r w:rsidRPr="003D0A57">
        <w:t xml:space="preserve">  </w:t>
      </w:r>
      <w:r w:rsidRPr="003D0A57">
        <w:tab/>
      </w:r>
      <w:r w:rsidR="000F5F07" w:rsidRPr="003D0A57">
        <w:rPr>
          <w:rFonts w:hint="eastAsia"/>
        </w:rPr>
        <w:t>20</w:t>
      </w:r>
      <w:r w:rsidR="00FB586C" w:rsidRPr="003D0A57">
        <w:t>2</w:t>
      </w:r>
      <w:r w:rsidR="009264A0" w:rsidRPr="003D0A57">
        <w:t>1</w:t>
      </w:r>
      <w:r w:rsidRPr="003D0A57">
        <w:t>年</w:t>
      </w:r>
      <w:r w:rsidR="001D6D1A" w:rsidRPr="003D0A57">
        <w:t>1</w:t>
      </w:r>
      <w:r w:rsidR="00FB586C" w:rsidRPr="003D0A57">
        <w:t>2</w:t>
      </w:r>
      <w:r w:rsidRPr="003D0A57">
        <w:t>月</w:t>
      </w:r>
      <w:r w:rsidR="00FB586C" w:rsidRPr="003D0A57">
        <w:t>1</w:t>
      </w:r>
      <w:r w:rsidR="003D0905" w:rsidRPr="003D0A57">
        <w:t>0</w:t>
      </w:r>
      <w:r w:rsidRPr="003D0A57">
        <w:t>日</w:t>
      </w:r>
    </w:p>
    <w:p w14:paraId="78296A67" w14:textId="77777777" w:rsidR="00A7497E" w:rsidRPr="003D0A57" w:rsidRDefault="00A7497E" w:rsidP="00B26661">
      <w:pPr>
        <w:spacing w:line="400" w:lineRule="exact"/>
      </w:pPr>
    </w:p>
    <w:p w14:paraId="67E3E076" w14:textId="77777777" w:rsidR="001577E8" w:rsidRPr="003D0A57" w:rsidRDefault="001577E8" w:rsidP="00B26661">
      <w:pPr>
        <w:spacing w:line="400" w:lineRule="exact"/>
      </w:pPr>
    </w:p>
    <w:p w14:paraId="2C26F033" w14:textId="77777777" w:rsidR="001577E8" w:rsidRPr="003D0A57" w:rsidRDefault="001577E8" w:rsidP="00B26661">
      <w:pPr>
        <w:spacing w:line="400" w:lineRule="exact"/>
      </w:pPr>
    </w:p>
    <w:p w14:paraId="6CD9AC7E" w14:textId="77777777" w:rsidR="001577E8" w:rsidRPr="003D0A57" w:rsidRDefault="001577E8" w:rsidP="00B26661">
      <w:pPr>
        <w:spacing w:line="400" w:lineRule="exact"/>
      </w:pPr>
    </w:p>
    <w:p w14:paraId="75BB410D" w14:textId="77777777" w:rsidR="001577E8" w:rsidRPr="003D0A57" w:rsidRDefault="001577E8" w:rsidP="00B26661">
      <w:pPr>
        <w:spacing w:line="400" w:lineRule="exact"/>
      </w:pPr>
    </w:p>
    <w:p w14:paraId="2BBB837D" w14:textId="77777777" w:rsidR="001577E8" w:rsidRPr="003D0A57" w:rsidRDefault="001577E8" w:rsidP="00B26661">
      <w:pPr>
        <w:spacing w:line="400" w:lineRule="exact"/>
      </w:pPr>
    </w:p>
    <w:p w14:paraId="53B01E50" w14:textId="77777777" w:rsidR="00CF0DB7" w:rsidRPr="003D0A57" w:rsidRDefault="00CF0DB7" w:rsidP="00B26661">
      <w:pPr>
        <w:spacing w:line="400" w:lineRule="exact"/>
        <w:sectPr w:rsidR="00CF0DB7" w:rsidRPr="003D0A57" w:rsidSect="00C911C5">
          <w:headerReference w:type="default" r:id="rId11"/>
          <w:footerReference w:type="default" r:id="rId12"/>
          <w:headerReference w:type="first" r:id="rId13"/>
          <w:footerReference w:type="first" r:id="rId14"/>
          <w:pgSz w:w="11906" w:h="16838" w:code="9"/>
          <w:pgMar w:top="1474" w:right="1531" w:bottom="1474" w:left="1531" w:header="1021" w:footer="1021" w:gutter="0"/>
          <w:pgNumType w:fmt="upperRoman" w:start="1"/>
          <w:cols w:space="425"/>
          <w:titlePg/>
          <w:docGrid w:type="lines" w:linePitch="400"/>
        </w:sectPr>
      </w:pPr>
    </w:p>
    <w:p w14:paraId="2687BCFA" w14:textId="77777777" w:rsidR="001577E8" w:rsidRPr="003D0A57" w:rsidRDefault="001577E8" w:rsidP="00B26661">
      <w:pPr>
        <w:spacing w:line="400" w:lineRule="exact"/>
      </w:pPr>
    </w:p>
    <w:p w14:paraId="40699B76" w14:textId="77777777" w:rsidR="001577E8" w:rsidRPr="003D0A57" w:rsidRDefault="001577E8" w:rsidP="00B26661">
      <w:pPr>
        <w:spacing w:line="400" w:lineRule="exact"/>
      </w:pPr>
    </w:p>
    <w:p w14:paraId="2E7DD323" w14:textId="77777777" w:rsidR="001577E8" w:rsidRPr="003D0A57" w:rsidRDefault="001577E8" w:rsidP="00B26661">
      <w:pPr>
        <w:spacing w:line="400" w:lineRule="exact"/>
      </w:pPr>
    </w:p>
    <w:p w14:paraId="2C19B451" w14:textId="77777777" w:rsidR="001577E8" w:rsidRPr="003D0A57" w:rsidRDefault="001577E8" w:rsidP="00B26661">
      <w:pPr>
        <w:spacing w:line="400" w:lineRule="exact"/>
      </w:pPr>
    </w:p>
    <w:p w14:paraId="71274FA7" w14:textId="77777777" w:rsidR="00A60597" w:rsidRPr="003D0A57" w:rsidRDefault="00A60597" w:rsidP="00B26661">
      <w:pPr>
        <w:spacing w:line="400" w:lineRule="exact"/>
      </w:pPr>
    </w:p>
    <w:p w14:paraId="0C27BDC5" w14:textId="77777777" w:rsidR="00A60597" w:rsidRPr="003D0A57" w:rsidRDefault="00A60597" w:rsidP="00A60597"/>
    <w:p w14:paraId="6BA7EB08" w14:textId="77777777" w:rsidR="00A60597" w:rsidRPr="003D0A57" w:rsidRDefault="00A60597" w:rsidP="00A60597"/>
    <w:p w14:paraId="23F08227" w14:textId="77777777" w:rsidR="00A60597" w:rsidRPr="003D0A57" w:rsidRDefault="00A60597" w:rsidP="00A60597"/>
    <w:p w14:paraId="5CBDC98A" w14:textId="77777777" w:rsidR="00A60597" w:rsidRPr="003D0A57" w:rsidRDefault="00A60597" w:rsidP="00A60597"/>
    <w:p w14:paraId="77E995E3" w14:textId="77777777" w:rsidR="00A60597" w:rsidRPr="003D0A57" w:rsidRDefault="0006540F" w:rsidP="00A60597">
      <w:r w:rsidRPr="003D0A57">
        <w:rPr>
          <w:rFonts w:hint="eastAsia"/>
          <w:noProof/>
        </w:rPr>
        <mc:AlternateContent>
          <mc:Choice Requires="wps">
            <w:drawing>
              <wp:anchor distT="0" distB="0" distL="114300" distR="114300" simplePos="0" relativeHeight="251670016" behindDoc="0" locked="0" layoutInCell="1" allowOverlap="0" wp14:anchorId="04195D90" wp14:editId="5C270BFE">
                <wp:simplePos x="0" y="0"/>
                <wp:positionH relativeFrom="margin">
                  <wp:posOffset>-635</wp:posOffset>
                </wp:positionH>
                <wp:positionV relativeFrom="paragraph">
                  <wp:posOffset>264160</wp:posOffset>
                </wp:positionV>
                <wp:extent cx="4514850" cy="354330"/>
                <wp:effectExtent l="0" t="0" r="19050" b="26670"/>
                <wp:wrapTopAndBottom/>
                <wp:docPr id="25"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4850" cy="354330"/>
                        </a:xfrm>
                        <a:prstGeom prst="rect">
                          <a:avLst/>
                        </a:prstGeom>
                        <a:solidFill>
                          <a:srgbClr val="FFFFFF"/>
                        </a:solidFill>
                        <a:ln w="9525">
                          <a:solidFill>
                            <a:srgbClr val="FF0000"/>
                          </a:solidFill>
                          <a:miter lim="800000"/>
                          <a:headEnd/>
                          <a:tailEnd/>
                        </a:ln>
                      </wps:spPr>
                      <wps:txbx>
                        <w:txbxContent>
                          <w:p w14:paraId="454F053E" w14:textId="77777777" w:rsidR="00053CE1" w:rsidRPr="00887B44" w:rsidRDefault="00053CE1" w:rsidP="0006540F">
                            <w:r w:rsidRPr="0006540F">
                              <w:rPr>
                                <w:rFonts w:hint="eastAsia"/>
                                <w:color w:val="FF0000"/>
                              </w:rPr>
                              <w:t>本页所处页数如为</w:t>
                            </w:r>
                            <w:r w:rsidRPr="00383782">
                              <w:rPr>
                                <w:rFonts w:hint="eastAsia"/>
                                <w:b/>
                                <w:color w:val="FF0000"/>
                              </w:rPr>
                              <w:t>偶数</w:t>
                            </w:r>
                            <w:r w:rsidRPr="00383782">
                              <w:rPr>
                                <w:rFonts w:hint="eastAsia"/>
                                <w:color w:val="FF0000"/>
                              </w:rPr>
                              <w:t>，</w:t>
                            </w:r>
                            <w:r>
                              <w:rPr>
                                <w:rFonts w:hint="eastAsia"/>
                                <w:color w:val="FF0000"/>
                              </w:rPr>
                              <w:t>则保留；否则，如为</w:t>
                            </w:r>
                            <w:r w:rsidRPr="00137FF2">
                              <w:rPr>
                                <w:rFonts w:hint="eastAsia"/>
                                <w:b/>
                                <w:color w:val="FF0000"/>
                              </w:rPr>
                              <w:t>奇数</w:t>
                            </w:r>
                            <w:r>
                              <w:rPr>
                                <w:rFonts w:hint="eastAsia"/>
                                <w:color w:val="FF0000"/>
                              </w:rPr>
                              <w:t>则删除此页。</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04195D90" id="_x0000_t202" coordsize="21600,21600" o:spt="202" path="m,l,21600r21600,l21600,xe">
                <v:stroke joinstyle="miter"/>
                <v:path gradientshapeok="t" o:connecttype="rect"/>
              </v:shapetype>
              <v:shape id="Text Box 20" o:spid="_x0000_s1027" type="#_x0000_t202" style="position:absolute;left:0;text-align:left;margin-left:-.05pt;margin-top:20.8pt;width:355.5pt;height:27.9pt;z-index:251670016;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" o:allowoverlap="f" strokecolor="red">
                <v:textbox style="mso-fit-shape-to-text:t">
                  <w:txbxContent>
                    <w:p w14:paraId="454F053E" w14:textId="77777777" w:rsidR="00053CE1" w:rsidRPr="00887B44" w:rsidRDefault="00053CE1" w:rsidP="0006540F">
                      <w:r w:rsidRPr="0006540F">
                        <w:rPr>
                          <w:rFonts w:hint="eastAsia"/>
                          <w:color w:val="FF0000"/>
                        </w:rPr>
                        <w:t>本页所处页数如为</w:t>
                      </w:r>
                      <w:r w:rsidRPr="00383782">
                        <w:rPr>
                          <w:rFonts w:hint="eastAsia"/>
                          <w:b/>
                          <w:color w:val="FF0000"/>
                        </w:rPr>
                        <w:t>偶数</w:t>
                      </w:r>
                      <w:r w:rsidRPr="00383782">
                        <w:rPr>
                          <w:rFonts w:hint="eastAsia"/>
                          <w:color w:val="FF0000"/>
                        </w:rPr>
                        <w:t>，</w:t>
                      </w:r>
                      <w:r>
                        <w:rPr>
                          <w:rFonts w:hint="eastAsia"/>
                          <w:color w:val="FF0000"/>
                        </w:rPr>
                        <w:t>则保留；否则，如为</w:t>
                      </w:r>
                      <w:r w:rsidRPr="00137FF2">
                        <w:rPr>
                          <w:rFonts w:hint="eastAsia"/>
                          <w:b/>
                          <w:color w:val="FF0000"/>
                        </w:rPr>
                        <w:t>奇数</w:t>
                      </w:r>
                      <w:r>
                        <w:rPr>
                          <w:rFonts w:hint="eastAsia"/>
                          <w:color w:val="FF0000"/>
                        </w:rPr>
                        <w:t>则删除此页。</w:t>
                      </w:r>
                    </w:p>
                  </w:txbxContent>
                </v:textbox>
                <w10:wrap type="topAndBottom" anchorx="margin"/>
              </v:shape>
            </w:pict>
          </mc:Fallback>
        </mc:AlternateContent>
      </w:r>
    </w:p>
    <w:p w14:paraId="57280EBD" w14:textId="77777777" w:rsidR="00A60597" w:rsidRPr="003D0A57" w:rsidRDefault="00A60597" w:rsidP="00A60597"/>
    <w:p w14:paraId="36CA4A71" w14:textId="77777777" w:rsidR="00A60597" w:rsidRPr="003D0A57" w:rsidRDefault="00A60597" w:rsidP="00A60597"/>
    <w:p w14:paraId="0996AC78" w14:textId="77777777" w:rsidR="00A60597" w:rsidRPr="003D0A57" w:rsidRDefault="00A60597" w:rsidP="00A60597"/>
    <w:p w14:paraId="74631BC8" w14:textId="77777777" w:rsidR="00A60597" w:rsidRPr="003D0A57" w:rsidRDefault="00A60597" w:rsidP="00A60597"/>
    <w:p w14:paraId="192DBD99" w14:textId="77777777" w:rsidR="00A60597" w:rsidRPr="003D0A57" w:rsidRDefault="00A60597" w:rsidP="00A60597"/>
    <w:p w14:paraId="0ACF4677" w14:textId="77777777" w:rsidR="00A60597" w:rsidRPr="003D0A57" w:rsidRDefault="00A60597" w:rsidP="00A60597"/>
    <w:p w14:paraId="4CCEF954" w14:textId="77777777" w:rsidR="00A60597" w:rsidRPr="003D0A57" w:rsidRDefault="00A60597" w:rsidP="00A60597"/>
    <w:p w14:paraId="3B3FEAE6" w14:textId="77777777" w:rsidR="00A60597" w:rsidRPr="003D0A57" w:rsidRDefault="00A60597" w:rsidP="00A60597">
      <w:pPr>
        <w:jc w:val="center"/>
      </w:pPr>
    </w:p>
    <w:p w14:paraId="1E235C2A" w14:textId="77777777" w:rsidR="00A60597" w:rsidRPr="003D0A57" w:rsidRDefault="00A60597" w:rsidP="00A60597"/>
    <w:p w14:paraId="4D936C3B" w14:textId="77777777" w:rsidR="00A60597" w:rsidRPr="003D0A57" w:rsidRDefault="00A60597" w:rsidP="00A60597"/>
    <w:p w14:paraId="2BABFD62" w14:textId="77777777" w:rsidR="00A60597" w:rsidRPr="003D0A57" w:rsidRDefault="00A60597" w:rsidP="00A60597"/>
    <w:p w14:paraId="00246C4D" w14:textId="77777777" w:rsidR="00A60597" w:rsidRPr="003D0A57" w:rsidRDefault="00A60597" w:rsidP="00A60597"/>
    <w:p w14:paraId="105B7555" w14:textId="77777777" w:rsidR="00A60597" w:rsidRPr="003D0A57" w:rsidRDefault="00A60597" w:rsidP="00A60597"/>
    <w:p w14:paraId="1FB0E991" w14:textId="77777777" w:rsidR="00A60597" w:rsidRPr="003D0A57" w:rsidRDefault="00A60597" w:rsidP="00A60597"/>
    <w:p w14:paraId="60FD1D8C" w14:textId="77777777" w:rsidR="00A60597" w:rsidRPr="003D0A57" w:rsidRDefault="00A60597" w:rsidP="00A60597"/>
    <w:p w14:paraId="696366EA" w14:textId="77777777" w:rsidR="00A60597" w:rsidRPr="003D0A57" w:rsidRDefault="00A60597" w:rsidP="00A60597"/>
    <w:p w14:paraId="256FFDCB" w14:textId="77777777" w:rsidR="00A7497E" w:rsidRPr="003D0A57" w:rsidRDefault="00A7497E" w:rsidP="00A60597">
      <w:pPr>
        <w:sectPr w:rsidR="00A7497E" w:rsidRPr="003D0A57" w:rsidSect="00C911C5">
          <w:headerReference w:type="first" r:id="rId15"/>
          <w:footerReference w:type="first" r:id="rId16"/>
          <w:pgSz w:w="11906" w:h="16838" w:code="9"/>
          <w:pgMar w:top="1474" w:right="1531" w:bottom="1474" w:left="1531" w:header="1021" w:footer="1021" w:gutter="0"/>
          <w:pgNumType w:fmt="upperRoman" w:start="1"/>
          <w:cols w:space="425"/>
          <w:titlePg/>
          <w:docGrid w:type="lines" w:linePitch="400"/>
        </w:sectPr>
      </w:pPr>
    </w:p>
    <w:p w14:paraId="546825F8" w14:textId="77777777" w:rsidR="00746710" w:rsidRPr="000823D0" w:rsidRDefault="00AF0575" w:rsidP="001C13CB">
      <w:pPr>
        <w:pageBreakBefore/>
        <w:spacing w:beforeLines="100" w:before="400" w:afterLines="100" w:after="400" w:line="400" w:lineRule="exact"/>
        <w:jc w:val="center"/>
        <w:rPr>
          <w:rFonts w:ascii="黑体" w:eastAsia="黑体" w:hAnsi="黑体"/>
          <w:sz w:val="36"/>
          <w:szCs w:val="36"/>
        </w:rPr>
      </w:pPr>
      <w:bookmarkStart w:id="0" w:name="_Toc232437780"/>
      <w:bookmarkStart w:id="1" w:name="_Toc409174138"/>
      <w:bookmarkStart w:id="2" w:name="_Toc435105377"/>
      <w:r w:rsidRPr="000823D0">
        <w:rPr>
          <w:rFonts w:ascii="黑体" w:eastAsia="黑体" w:hAnsi="黑体" w:hint="eastAsia"/>
          <w:sz w:val="36"/>
          <w:szCs w:val="36"/>
        </w:rPr>
        <w:lastRenderedPageBreak/>
        <w:t>摘</w:t>
      </w:r>
      <w:r w:rsidR="00BD0561" w:rsidRPr="000823D0">
        <w:rPr>
          <w:rFonts w:ascii="黑体" w:eastAsia="黑体" w:hAnsi="黑体" w:hint="eastAsia"/>
          <w:sz w:val="36"/>
          <w:szCs w:val="36"/>
        </w:rPr>
        <w:t xml:space="preserve"> </w:t>
      </w:r>
      <w:r w:rsidRPr="000823D0">
        <w:rPr>
          <w:rFonts w:ascii="黑体" w:eastAsia="黑体" w:hAnsi="黑体" w:hint="eastAsia"/>
          <w:sz w:val="36"/>
          <w:szCs w:val="36"/>
        </w:rPr>
        <w:t>要</w:t>
      </w:r>
      <w:bookmarkEnd w:id="0"/>
      <w:bookmarkEnd w:id="1"/>
      <w:bookmarkEnd w:id="2"/>
    </w:p>
    <w:p w14:paraId="3A85710A" w14:textId="77777777" w:rsidR="00B7367C" w:rsidRPr="003D0A57" w:rsidRDefault="005D1C4F" w:rsidP="006C7321">
      <w:pPr>
        <w:spacing w:line="400" w:lineRule="exact"/>
        <w:ind w:firstLineChars="200" w:firstLine="480"/>
      </w:pPr>
      <w:r w:rsidRPr="003D0A57">
        <w:rPr>
          <w:rFonts w:hint="eastAsia"/>
          <w:noProof/>
        </w:rPr>
        <mc:AlternateContent>
          <mc:Choice Requires="wps">
            <w:drawing>
              <wp:anchor distT="0" distB="0" distL="114300" distR="114300" simplePos="0" relativeHeight="251659776" behindDoc="0" locked="0" layoutInCell="1" allowOverlap="0" wp14:anchorId="6103EF54" wp14:editId="6F016478">
                <wp:simplePos x="0" y="0"/>
                <wp:positionH relativeFrom="column">
                  <wp:posOffset>-1905</wp:posOffset>
                </wp:positionH>
                <wp:positionV relativeFrom="paragraph">
                  <wp:posOffset>168910</wp:posOffset>
                </wp:positionV>
                <wp:extent cx="5753100" cy="2894965"/>
                <wp:effectExtent l="6350" t="6985" r="12700" b="12700"/>
                <wp:wrapTopAndBottom/>
                <wp:docPr id="2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894965"/>
                        </a:xfrm>
                        <a:prstGeom prst="rect">
                          <a:avLst/>
                        </a:prstGeom>
                        <a:solidFill>
                          <a:srgbClr val="FFFFFF"/>
                        </a:solidFill>
                        <a:ln w="9525">
                          <a:solidFill>
                            <a:srgbClr val="FF0000"/>
                          </a:solidFill>
                          <a:miter lim="800000"/>
                          <a:headEnd/>
                          <a:tailEnd/>
                        </a:ln>
                      </wps:spPr>
                      <wps:txbx>
                        <w:txbxContent>
                          <w:p w14:paraId="36EF3155" w14:textId="77777777" w:rsidR="00053CE1" w:rsidRDefault="00053CE1" w:rsidP="006C7321">
                            <w:pPr>
                              <w:spacing w:line="400" w:lineRule="exact"/>
                              <w:rPr>
                                <w:color w:val="FF0000"/>
                                <w:szCs w:val="21"/>
                              </w:rPr>
                            </w:pPr>
                            <w:r w:rsidRPr="002C367A">
                              <w:rPr>
                                <w:rFonts w:hint="eastAsia"/>
                                <w:color w:val="FF0000"/>
                                <w:szCs w:val="21"/>
                              </w:rPr>
                              <w:t>注：</w:t>
                            </w:r>
                          </w:p>
                          <w:p w14:paraId="11444A78" w14:textId="77777777" w:rsidR="00053CE1" w:rsidRDefault="00053CE1"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14:paraId="03E9A71A" w14:textId="77777777" w:rsidR="00053CE1" w:rsidRDefault="00053CE1"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14:paraId="35BC4B31" w14:textId="77777777" w:rsidR="00053CE1" w:rsidRDefault="00053CE1"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139D59DD" w14:textId="77777777" w:rsidR="00053CE1" w:rsidRDefault="00053CE1"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168D3C91" w14:textId="77777777" w:rsidR="00053CE1" w:rsidRDefault="00053CE1"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435952E1" w14:textId="77777777" w:rsidR="00053CE1" w:rsidRPr="002C367A" w:rsidRDefault="00053CE1"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4CD5129" w14:textId="77777777" w:rsidR="00053CE1" w:rsidRPr="006C7321" w:rsidRDefault="00053CE1"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103EF54" id="Text Box 15" o:spid="_x0000_s1028" type="#_x0000_t202" style="position:absolute;left:0;text-align:left;margin-left:-.15pt;margin-top:13.3pt;width:453pt;height:227.95pt;z-index:251659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" o:allowoverlap="f" strokecolor="red">
                <v:textbox style="mso-fit-shape-to-text:t">
                  <w:txbxContent>
                    <w:p w14:paraId="36EF3155" w14:textId="77777777" w:rsidR="00053CE1" w:rsidRDefault="00053CE1" w:rsidP="006C7321">
                      <w:pPr>
                        <w:spacing w:line="400" w:lineRule="exact"/>
                        <w:rPr>
                          <w:color w:val="FF0000"/>
                          <w:szCs w:val="21"/>
                        </w:rPr>
                      </w:pPr>
                      <w:r w:rsidRPr="002C367A">
                        <w:rPr>
                          <w:rFonts w:hint="eastAsia"/>
                          <w:color w:val="FF0000"/>
                          <w:szCs w:val="21"/>
                        </w:rPr>
                        <w:t>注：</w:t>
                      </w:r>
                    </w:p>
                    <w:p w14:paraId="11444A78" w14:textId="77777777" w:rsidR="00053CE1" w:rsidRDefault="00053CE1"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14:paraId="03E9A71A" w14:textId="77777777" w:rsidR="00053CE1" w:rsidRDefault="00053CE1"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14:paraId="35BC4B31" w14:textId="77777777" w:rsidR="00053CE1" w:rsidRDefault="00053CE1"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139D59DD" w14:textId="77777777" w:rsidR="00053CE1" w:rsidRDefault="00053CE1"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168D3C91" w14:textId="77777777" w:rsidR="00053CE1" w:rsidRDefault="00053CE1"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435952E1" w14:textId="77777777" w:rsidR="00053CE1" w:rsidRPr="002C367A" w:rsidRDefault="00053CE1"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4CD5129" w14:textId="77777777" w:rsidR="00053CE1" w:rsidRPr="006C7321" w:rsidRDefault="00053CE1"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v:textbox>
                <w10:wrap type="topAndBottom"/>
              </v:shape>
            </w:pict>
          </mc:Fallback>
        </mc:AlternateContent>
      </w:r>
      <w:r w:rsidR="00B7367C" w:rsidRPr="003D0A57">
        <w:rPr>
          <w:rFonts w:hint="eastAsia"/>
        </w:rPr>
        <w:t>Web</w:t>
      </w:r>
      <w:r w:rsidR="00B7367C" w:rsidRPr="003D0A57">
        <w:rPr>
          <w:rFonts w:hint="eastAsia"/>
        </w:rPr>
        <w:t>信息的爆炸性增长使</w:t>
      </w:r>
      <w:r w:rsidR="00B7367C" w:rsidRPr="003D0A57">
        <w:rPr>
          <w:rFonts w:hint="eastAsia"/>
        </w:rPr>
        <w:t>Internet</w:t>
      </w:r>
      <w:r w:rsidR="00B7367C" w:rsidRPr="003D0A57">
        <w:rPr>
          <w:rFonts w:hint="eastAsia"/>
        </w:rPr>
        <w:t>成为我们获取信息资源的重要途径，而在全球一体化的今天，人们对翻译质量和翻译速度的要求也日趋严格。网络上拥有大量的双语对照信息，而传统的搜索引擎无法对其进行充分的利用。因此，本文从搜索技术和翻译技术上进行研究，提出了一个基于双语翻译的搜索引擎系统。</w:t>
      </w:r>
    </w:p>
    <w:p w14:paraId="2C4E4D39" w14:textId="77777777" w:rsidR="00756A6E" w:rsidRPr="003D0A57" w:rsidRDefault="00B7367C" w:rsidP="00B7367C">
      <w:pPr>
        <w:spacing w:line="400" w:lineRule="exact"/>
        <w:ind w:firstLineChars="200" w:firstLine="480"/>
      </w:pPr>
      <w:r w:rsidRPr="003D0A57">
        <w:rPr>
          <w:rFonts w:hint="eastAsia"/>
        </w:rPr>
        <w:t>本文利用</w:t>
      </w:r>
      <w:proofErr w:type="spellStart"/>
      <w:r w:rsidRPr="003D0A57">
        <w:rPr>
          <w:rFonts w:hint="eastAsia"/>
        </w:rPr>
        <w:t>Heritrix</w:t>
      </w:r>
      <w:proofErr w:type="spellEnd"/>
      <w:r w:rsidRPr="003D0A57">
        <w:rPr>
          <w:rFonts w:hint="eastAsia"/>
        </w:rPr>
        <w:t>和</w:t>
      </w:r>
      <w:r w:rsidRPr="003D0A57">
        <w:rPr>
          <w:rFonts w:hint="eastAsia"/>
        </w:rPr>
        <w:t>Lucene</w:t>
      </w:r>
      <w:r w:rsidRPr="003D0A57">
        <w:rPr>
          <w:rFonts w:hint="eastAsia"/>
        </w:rPr>
        <w:t>工具，在计算机辅助翻译的基础上利用搜索引擎技术，实现检索具有双语对照信息的网页。本文主要研究如何从海量信息库中爬取网页资源，设计出识别双语网页和提取双语语料的方法，并构造出合适的索引器和检索器，通过用户接口将网页信息输出给用户。</w:t>
      </w:r>
    </w:p>
    <w:p w14:paraId="52F54D36" w14:textId="77777777" w:rsidR="00DB0EA7" w:rsidRPr="003D0A57" w:rsidRDefault="00DB0EA7" w:rsidP="00B7367C">
      <w:pPr>
        <w:spacing w:line="400" w:lineRule="exact"/>
        <w:ind w:firstLineChars="200" w:firstLine="480"/>
      </w:pPr>
      <w:r w:rsidRPr="003D0A57">
        <w:rPr>
          <w:rFonts w:hint="eastAsia"/>
        </w:rPr>
        <w:t>……</w:t>
      </w:r>
    </w:p>
    <w:p w14:paraId="279FF1BA" w14:textId="77777777" w:rsidR="00756A6E" w:rsidRPr="003D0A57" w:rsidRDefault="00756A6E" w:rsidP="004B6E94">
      <w:pPr>
        <w:spacing w:line="400" w:lineRule="exact"/>
      </w:pPr>
    </w:p>
    <w:p w14:paraId="3E092FA2" w14:textId="77777777" w:rsidR="00756A6E" w:rsidRPr="003D0A57" w:rsidRDefault="005D1C4F" w:rsidP="004B6E94">
      <w:pPr>
        <w:spacing w:line="400" w:lineRule="exact"/>
      </w:pPr>
      <w:r w:rsidRPr="003D0A57">
        <w:rPr>
          <w:rFonts w:hint="eastAsia"/>
          <w:noProof/>
        </w:rPr>
        <mc:AlternateContent>
          <mc:Choice Requires="wps">
            <w:drawing>
              <wp:anchor distT="0" distB="0" distL="114300" distR="114300" simplePos="0" relativeHeight="251660800" behindDoc="0" locked="0" layoutInCell="1" allowOverlap="0" wp14:anchorId="23785292" wp14:editId="5A0471FF">
                <wp:simplePos x="0" y="0"/>
                <wp:positionH relativeFrom="column">
                  <wp:posOffset>9525</wp:posOffset>
                </wp:positionH>
                <wp:positionV relativeFrom="paragraph">
                  <wp:posOffset>293370</wp:posOffset>
                </wp:positionV>
                <wp:extent cx="5676265" cy="608965"/>
                <wp:effectExtent l="10160" t="5715" r="9525" b="13970"/>
                <wp:wrapTopAndBottom/>
                <wp:docPr id="1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08965"/>
                        </a:xfrm>
                        <a:prstGeom prst="rect">
                          <a:avLst/>
                        </a:prstGeom>
                        <a:solidFill>
                          <a:srgbClr val="FFFFFF"/>
                        </a:solidFill>
                        <a:ln w="9525">
                          <a:solidFill>
                            <a:srgbClr val="FF0000"/>
                          </a:solidFill>
                          <a:miter lim="800000"/>
                          <a:headEnd/>
                          <a:tailEnd/>
                        </a:ln>
                      </wps:spPr>
                      <wps:txbx>
                        <w:txbxContent>
                          <w:p w14:paraId="5EDE3946" w14:textId="77777777" w:rsidR="00053CE1" w:rsidRPr="00017385" w:rsidRDefault="00053CE1"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14:paraId="0E48194F" w14:textId="77777777" w:rsidR="00053CE1" w:rsidRPr="00017385" w:rsidRDefault="00053CE1"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3785292" id="Text Box 16" o:spid="_x0000_s1029" type="#_x0000_t202" style="position:absolute;left:0;text-align:left;margin-left:.75pt;margin-top:23.1pt;width:446.95pt;height:47.95pt;z-index:251660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" o:allowoverlap="f" strokecolor="red">
                <v:textbox style="mso-fit-shape-to-text:t">
                  <w:txbxContent>
                    <w:p w14:paraId="5EDE3946" w14:textId="77777777" w:rsidR="00053CE1" w:rsidRPr="00017385" w:rsidRDefault="00053CE1"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14:paraId="0E48194F" w14:textId="77777777" w:rsidR="00053CE1" w:rsidRPr="00017385" w:rsidRDefault="00053CE1"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v:textbox>
                <w10:wrap type="topAndBottom"/>
              </v:shape>
            </w:pict>
          </mc:Fallback>
        </mc:AlternateContent>
      </w:r>
      <w:r w:rsidR="00756A6E" w:rsidRPr="003D0A57">
        <w:rPr>
          <w:rFonts w:hint="eastAsia"/>
        </w:rPr>
        <w:t>关键词：</w:t>
      </w:r>
      <w:r w:rsidR="00A43624" w:rsidRPr="003D0A57">
        <w:rPr>
          <w:rFonts w:hint="eastAsia"/>
        </w:rPr>
        <w:t>词</w:t>
      </w:r>
      <w:r w:rsidR="00A43624" w:rsidRPr="003D0A57">
        <w:rPr>
          <w:rFonts w:hint="eastAsia"/>
        </w:rPr>
        <w:t>1</w:t>
      </w:r>
      <w:r w:rsidR="00A43624" w:rsidRPr="003D0A57">
        <w:rPr>
          <w:rFonts w:hint="eastAsia"/>
        </w:rPr>
        <w:t>；词</w:t>
      </w:r>
      <w:r w:rsidR="00A43624" w:rsidRPr="003D0A57">
        <w:rPr>
          <w:rFonts w:hint="eastAsia"/>
        </w:rPr>
        <w:t>2</w:t>
      </w:r>
      <w:r w:rsidR="00A43624" w:rsidRPr="003D0A57">
        <w:rPr>
          <w:rFonts w:hint="eastAsia"/>
        </w:rPr>
        <w:t>；词</w:t>
      </w:r>
      <w:r w:rsidR="00A43624" w:rsidRPr="003D0A57">
        <w:rPr>
          <w:rFonts w:hint="eastAsia"/>
        </w:rPr>
        <w:t>3</w:t>
      </w:r>
      <w:r w:rsidR="00A43624" w:rsidRPr="003D0A57">
        <w:rPr>
          <w:rFonts w:hint="eastAsia"/>
        </w:rPr>
        <w:t>；词</w:t>
      </w:r>
      <w:r w:rsidR="00A43624" w:rsidRPr="003D0A57">
        <w:rPr>
          <w:rFonts w:hint="eastAsia"/>
        </w:rPr>
        <w:t>4</w:t>
      </w:r>
      <w:r w:rsidR="00A43624" w:rsidRPr="003D0A57">
        <w:rPr>
          <w:rFonts w:hint="eastAsia"/>
        </w:rPr>
        <w:t>；词</w:t>
      </w:r>
      <w:r w:rsidR="00A43624" w:rsidRPr="003D0A57">
        <w:rPr>
          <w:rFonts w:hint="eastAsia"/>
        </w:rPr>
        <w:t>5</w:t>
      </w:r>
    </w:p>
    <w:p w14:paraId="01752323" w14:textId="77777777" w:rsidR="00017385" w:rsidRPr="003D0A57" w:rsidRDefault="00017385" w:rsidP="004B6E94">
      <w:pPr>
        <w:spacing w:line="400" w:lineRule="exact"/>
      </w:pPr>
    </w:p>
    <w:p w14:paraId="05D19B8F" w14:textId="77777777" w:rsidR="00A7497E" w:rsidRPr="003D0A57" w:rsidRDefault="00A7497E" w:rsidP="004B6E94">
      <w:pPr>
        <w:spacing w:line="400" w:lineRule="exact"/>
        <w:sectPr w:rsidR="00A7497E" w:rsidRPr="003D0A57" w:rsidSect="00A60597">
          <w:headerReference w:type="first" r:id="rId17"/>
          <w:footerReference w:type="first" r:id="rId18"/>
          <w:pgSz w:w="11906" w:h="16838" w:code="9"/>
          <w:pgMar w:top="1474" w:right="1531" w:bottom="1474" w:left="1531" w:header="1021" w:footer="1021" w:gutter="0"/>
          <w:pgNumType w:fmt="upperRoman" w:start="4"/>
          <w:cols w:space="425"/>
          <w:titlePg/>
          <w:docGrid w:type="lines" w:linePitch="400"/>
        </w:sectPr>
      </w:pPr>
    </w:p>
    <w:p w14:paraId="55496603" w14:textId="77777777" w:rsidR="00296E60" w:rsidRPr="000823D0" w:rsidRDefault="00296E60" w:rsidP="000823D0">
      <w:pPr>
        <w:pStyle w:val="afa"/>
        <w:spacing w:before="400" w:after="400"/>
      </w:pPr>
      <w:bookmarkStart w:id="3" w:name="_Toc232437781"/>
      <w:bookmarkStart w:id="4" w:name="_Toc409174139"/>
      <w:bookmarkStart w:id="5" w:name="_Toc435105378"/>
      <w:r w:rsidRPr="000823D0">
        <w:lastRenderedPageBreak/>
        <w:t>Abstract</w:t>
      </w:r>
      <w:bookmarkEnd w:id="3"/>
      <w:bookmarkEnd w:id="4"/>
      <w:bookmarkEnd w:id="5"/>
    </w:p>
    <w:p w14:paraId="7BDB54BD" w14:textId="77777777" w:rsidR="00380F4E" w:rsidRPr="003D0A57" w:rsidRDefault="005D1C4F" w:rsidP="000A27D0">
      <w:pPr>
        <w:spacing w:line="400" w:lineRule="exact"/>
        <w:ind w:firstLineChars="200" w:firstLine="480"/>
      </w:pPr>
      <w:r w:rsidRPr="003D0A57">
        <w:rPr>
          <w:rFonts w:hint="eastAsia"/>
          <w:noProof/>
        </w:rPr>
        <mc:AlternateContent>
          <mc:Choice Requires="wps">
            <w:drawing>
              <wp:anchor distT="0" distB="0" distL="114300" distR="114300" simplePos="0" relativeHeight="251662848" behindDoc="0" locked="0" layoutInCell="1" allowOverlap="0" wp14:anchorId="77961DFF" wp14:editId="5509C216">
                <wp:simplePos x="0" y="0"/>
                <wp:positionH relativeFrom="column">
                  <wp:posOffset>-18415</wp:posOffset>
                </wp:positionH>
                <wp:positionV relativeFrom="paragraph">
                  <wp:posOffset>102235</wp:posOffset>
                </wp:positionV>
                <wp:extent cx="5753100" cy="608965"/>
                <wp:effectExtent l="11430" t="6985" r="7620" b="12700"/>
                <wp:wrapTopAndBottom/>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31CC1907" w14:textId="77777777" w:rsidR="00053CE1" w:rsidRPr="000A27D0" w:rsidRDefault="00053CE1"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14:paraId="7DE8E44D" w14:textId="77777777" w:rsidR="00053CE1" w:rsidRPr="00A56EBB" w:rsidRDefault="00053CE1"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A56EB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7961DFF" id="Text Box 18" o:spid="_x0000_s1030" type="#_x0000_t202" style="position:absolute;left:0;text-align:left;margin-left:-1.45pt;margin-top:8.05pt;width:453pt;height:47.9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vt+GgIAADI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" o:allowoverlap="f" strokecolor="red">
                <v:textbox style="mso-fit-shape-to-text:t">
                  <w:txbxContent>
                    <w:p w14:paraId="31CC1907" w14:textId="77777777" w:rsidR="00053CE1" w:rsidRPr="000A27D0" w:rsidRDefault="00053CE1"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14:paraId="7DE8E44D" w14:textId="77777777" w:rsidR="00053CE1" w:rsidRPr="00A56EBB" w:rsidRDefault="00053CE1"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A56EBB">
                        <w:rPr>
                          <w:rFonts w:hint="eastAsia"/>
                          <w:color w:val="0000FF"/>
                        </w:rPr>
                        <w:t>：</w:t>
                      </w:r>
                    </w:p>
                  </w:txbxContent>
                </v:textbox>
                <w10:wrap type="topAndBottom"/>
              </v:shape>
            </w:pict>
          </mc:Fallback>
        </mc:AlternateContent>
      </w:r>
      <w:r w:rsidR="00380F4E" w:rsidRPr="003D0A57">
        <w:t>The explosive growth of Web information makes Internet be an important way to obtain information resources for us. Because of today’s global integration, the quality and speed of translation work are becoming stricter and stricter. There is a large amount of bilingual information in the network, but traditional search engines cannot make full use of them. Therefore, this thesis studie</w:t>
      </w:r>
      <w:r w:rsidR="00250634" w:rsidRPr="003D0A57">
        <w:rPr>
          <w:rFonts w:hint="eastAsia"/>
        </w:rPr>
        <w:t>s</w:t>
      </w:r>
      <w:r w:rsidR="00380F4E" w:rsidRPr="003D0A57">
        <w:t xml:space="preserve"> search and translation technologies and propose</w:t>
      </w:r>
      <w:r w:rsidR="00250634" w:rsidRPr="003D0A57">
        <w:rPr>
          <w:rFonts w:hint="eastAsia"/>
        </w:rPr>
        <w:t>s</w:t>
      </w:r>
      <w:r w:rsidR="00380F4E" w:rsidRPr="003D0A57">
        <w:t xml:space="preserve"> a search engine system based on bilingual translation.</w:t>
      </w:r>
    </w:p>
    <w:p w14:paraId="284EDAD6" w14:textId="77777777" w:rsidR="00E01F4F" w:rsidRPr="003D0A57" w:rsidRDefault="00380F4E" w:rsidP="00380F4E">
      <w:pPr>
        <w:spacing w:line="400" w:lineRule="exact"/>
        <w:ind w:firstLineChars="200" w:firstLine="480"/>
      </w:pPr>
      <w:r w:rsidRPr="003D0A57">
        <w:t xml:space="preserve">This thesis realized searching </w:t>
      </w:r>
      <w:r w:rsidR="0002212E" w:rsidRPr="003D0A57">
        <w:rPr>
          <w:rFonts w:hint="eastAsia"/>
        </w:rPr>
        <w:t>W</w:t>
      </w:r>
      <w:r w:rsidRPr="003D0A57">
        <w:t>eb</w:t>
      </w:r>
      <w:r w:rsidRPr="003D0A57">
        <w:rPr>
          <w:rFonts w:hint="eastAsia"/>
        </w:rPr>
        <w:t xml:space="preserve"> </w:t>
      </w:r>
      <w:r w:rsidRPr="003D0A57">
        <w:t xml:space="preserve">pages that have bilingual information, and combined computer-aided translation technology with search engine technology with </w:t>
      </w:r>
      <w:proofErr w:type="spellStart"/>
      <w:r w:rsidRPr="003D0A57">
        <w:t>Heritrix</w:t>
      </w:r>
      <w:proofErr w:type="spellEnd"/>
      <w:r w:rsidRPr="003D0A57">
        <w:t xml:space="preserve"> and Lucene tools. This thesis mainly </w:t>
      </w:r>
      <w:r w:rsidR="00D83E6A" w:rsidRPr="003D0A57">
        <w:rPr>
          <w:rFonts w:hint="eastAsia"/>
        </w:rPr>
        <w:t>researches</w:t>
      </w:r>
      <w:r w:rsidRPr="003D0A57">
        <w:t xml:space="preserve"> how to crawl </w:t>
      </w:r>
      <w:r w:rsidR="00250634" w:rsidRPr="003D0A57">
        <w:rPr>
          <w:rFonts w:hint="eastAsia"/>
        </w:rPr>
        <w:t>W</w:t>
      </w:r>
      <w:r w:rsidRPr="003D0A57">
        <w:t xml:space="preserve">eb resources from massive information, and </w:t>
      </w:r>
      <w:r w:rsidR="00581349" w:rsidRPr="003D0A57">
        <w:t>designs</w:t>
      </w:r>
      <w:r w:rsidRPr="003D0A57">
        <w:t xml:space="preserve"> a method for recognizing bilingual </w:t>
      </w:r>
      <w:r w:rsidR="00250634" w:rsidRPr="003D0A57">
        <w:rPr>
          <w:rFonts w:hint="eastAsia"/>
        </w:rPr>
        <w:t>W</w:t>
      </w:r>
      <w:r w:rsidRPr="003D0A57">
        <w:t>eb pages and extracting bilingual corpora. The search engine implement</w:t>
      </w:r>
      <w:r w:rsidR="00250634" w:rsidRPr="003D0A57">
        <w:rPr>
          <w:rFonts w:hint="eastAsia"/>
        </w:rPr>
        <w:t>s</w:t>
      </w:r>
      <w:r w:rsidRPr="003D0A57">
        <w:t xml:space="preserve"> in this thesis will output </w:t>
      </w:r>
      <w:r w:rsidR="00250634" w:rsidRPr="003D0A57">
        <w:rPr>
          <w:rFonts w:hint="eastAsia"/>
        </w:rPr>
        <w:t>W</w:t>
      </w:r>
      <w:r w:rsidRPr="003D0A57">
        <w:t>eb information to users through the user interface with the help of indexers and searchers.</w:t>
      </w:r>
    </w:p>
    <w:p w14:paraId="742E071A" w14:textId="77777777" w:rsidR="003F7B02" w:rsidRPr="003D0A57" w:rsidRDefault="003F7B02" w:rsidP="00380F4E">
      <w:pPr>
        <w:spacing w:line="400" w:lineRule="exact"/>
        <w:ind w:firstLineChars="200" w:firstLine="480"/>
      </w:pPr>
      <w:r w:rsidRPr="003D0A57">
        <w:t>……</w:t>
      </w:r>
    </w:p>
    <w:p w14:paraId="24D3559A" w14:textId="77777777" w:rsidR="00E01F4F" w:rsidRPr="003D0A57" w:rsidRDefault="00E01F4F" w:rsidP="004B6E94">
      <w:pPr>
        <w:spacing w:line="400" w:lineRule="exact"/>
      </w:pPr>
    </w:p>
    <w:p w14:paraId="5A87B0D0" w14:textId="77777777" w:rsidR="00E01F4F" w:rsidRPr="003D0A57" w:rsidRDefault="00421ABD" w:rsidP="004B6E94">
      <w:pPr>
        <w:spacing w:line="400" w:lineRule="exact"/>
      </w:pPr>
      <w:r w:rsidRPr="003D0A57">
        <w:rPr>
          <w:rFonts w:hint="eastAsia"/>
          <w:noProof/>
        </w:rPr>
        <mc:AlternateContent>
          <mc:Choice Requires="wps">
            <w:drawing>
              <wp:anchor distT="0" distB="0" distL="114300" distR="114300" simplePos="0" relativeHeight="251661824" behindDoc="0" locked="0" layoutInCell="1" allowOverlap="0" wp14:anchorId="7267A8F8" wp14:editId="0DCA3047">
                <wp:simplePos x="0" y="0"/>
                <wp:positionH relativeFrom="margin">
                  <wp:align>left</wp:align>
                </wp:positionH>
                <wp:positionV relativeFrom="paragraph">
                  <wp:posOffset>378460</wp:posOffset>
                </wp:positionV>
                <wp:extent cx="5753100" cy="608965"/>
                <wp:effectExtent l="0" t="0" r="19050" b="20320"/>
                <wp:wrapTopAndBottom/>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7EBFE0A4" w14:textId="77777777" w:rsidR="00053CE1" w:rsidRPr="00DF38FB" w:rsidRDefault="00053CE1"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14:paraId="2219F5CE" w14:textId="77777777" w:rsidR="00053CE1" w:rsidRPr="00696407" w:rsidRDefault="00053CE1"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267A8F8" id="Text Box 17" o:spid="_x0000_s1031" type="#_x0000_t202" style="position:absolute;left:0;text-align:left;margin-left:0;margin-top:29.8pt;width:453pt;height:47.95pt;z-index:251661824;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WQGgIAADI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" o:allowoverlap="f" strokecolor="red">
                <v:textbox style="mso-fit-shape-to-text:t">
                  <w:txbxContent>
                    <w:p w14:paraId="7EBFE0A4" w14:textId="77777777" w:rsidR="00053CE1" w:rsidRPr="00DF38FB" w:rsidRDefault="00053CE1"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14:paraId="2219F5CE" w14:textId="77777777" w:rsidR="00053CE1" w:rsidRPr="00696407" w:rsidRDefault="00053CE1"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v:textbox>
                <w10:wrap type="topAndBottom" anchorx="margin"/>
              </v:shape>
            </w:pict>
          </mc:Fallback>
        </mc:AlternateContent>
      </w:r>
      <w:r w:rsidR="00AF6597" w:rsidRPr="003D0A57">
        <w:rPr>
          <w:rFonts w:hint="eastAsia"/>
        </w:rPr>
        <w:t>Key</w:t>
      </w:r>
      <w:r w:rsidR="00E01F4F" w:rsidRPr="003D0A57">
        <w:rPr>
          <w:rFonts w:hint="eastAsia"/>
        </w:rPr>
        <w:t xml:space="preserve">words: </w:t>
      </w:r>
      <w:r w:rsidR="000E317F" w:rsidRPr="003D0A57">
        <w:rPr>
          <w:rFonts w:hint="eastAsia"/>
        </w:rPr>
        <w:t>kw1; kw2; kw3;</w:t>
      </w:r>
      <w:r w:rsidR="00CB3D28" w:rsidRPr="003D0A57">
        <w:rPr>
          <w:rFonts w:hint="eastAsia"/>
        </w:rPr>
        <w:t xml:space="preserve"> kw4; kw5</w:t>
      </w:r>
    </w:p>
    <w:p w14:paraId="2296FA6D" w14:textId="77777777" w:rsidR="00421ABD" w:rsidRPr="003D0A57" w:rsidRDefault="00421ABD" w:rsidP="004B6E94">
      <w:pPr>
        <w:spacing w:line="400" w:lineRule="exact"/>
      </w:pPr>
    </w:p>
    <w:p w14:paraId="1511D96E" w14:textId="77777777" w:rsidR="00421ABD" w:rsidRPr="003D0A57" w:rsidRDefault="00421ABD" w:rsidP="004B6E94">
      <w:pPr>
        <w:spacing w:line="400" w:lineRule="exact"/>
        <w:sectPr w:rsidR="00421ABD" w:rsidRPr="003D0A57" w:rsidSect="00A7497E">
          <w:pgSz w:w="11906" w:h="16838" w:code="9"/>
          <w:pgMar w:top="1474" w:right="1531" w:bottom="1474" w:left="1531" w:header="1021" w:footer="1021" w:gutter="0"/>
          <w:pgNumType w:fmt="upperRoman"/>
          <w:cols w:space="425"/>
          <w:titlePg/>
          <w:docGrid w:type="lines" w:linePitch="400"/>
        </w:sectPr>
      </w:pPr>
    </w:p>
    <w:p w14:paraId="68CEFC6B" w14:textId="77777777" w:rsidR="004E09EF" w:rsidRPr="003D0A57" w:rsidRDefault="004E09EF" w:rsidP="004E09EF">
      <w:pPr>
        <w:pageBreakBefore/>
        <w:spacing w:beforeLines="100" w:before="400" w:afterLines="100" w:after="400" w:line="400" w:lineRule="exact"/>
        <w:jc w:val="center"/>
      </w:pPr>
      <w:r w:rsidRPr="003D0A57">
        <w:rPr>
          <w:rFonts w:hint="eastAsia"/>
        </w:rPr>
        <w:lastRenderedPageBreak/>
        <w:t>目</w:t>
      </w:r>
      <w:r w:rsidRPr="003D0A57">
        <w:rPr>
          <w:rFonts w:hint="eastAsia"/>
        </w:rPr>
        <w:t xml:space="preserve"> </w:t>
      </w:r>
      <w:r w:rsidRPr="003D0A57">
        <w:rPr>
          <w:rFonts w:hint="eastAsia"/>
        </w:rPr>
        <w:t>录</w:t>
      </w:r>
    </w:p>
    <w:p w14:paraId="126EA284" w14:textId="72A33FD9" w:rsidR="00886ADD" w:rsidRPr="003D0A57" w:rsidRDefault="001C13CB">
      <w:pPr>
        <w:pStyle w:val="TOC1"/>
        <w:tabs>
          <w:tab w:val="right" w:leader="dot" w:pos="8834"/>
        </w:tabs>
        <w:spacing w:before="100" w:after="100"/>
      </w:pPr>
      <w:r w:rsidRPr="003D0A57">
        <w:fldChar w:fldCharType="begin"/>
      </w:r>
      <w:r w:rsidRPr="003D0A57">
        <w:instrText xml:space="preserve"> TOC \o "1-3" \h \z \u </w:instrText>
      </w:r>
      <w:r w:rsidRPr="003D0A57">
        <w:fldChar w:fldCharType="separate"/>
      </w:r>
      <w:hyperlink w:anchor="_Toc57643167" w:history="1">
        <w:r w:rsidR="00886ADD" w:rsidRPr="003D0A57">
          <w:t>第</w:t>
        </w:r>
        <w:r w:rsidR="00886ADD" w:rsidRPr="003D0A57">
          <w:t>1</w:t>
        </w:r>
        <w:r w:rsidR="00886ADD" w:rsidRPr="003D0A57">
          <w:t>章</w:t>
        </w:r>
        <w:r w:rsidR="00886ADD" w:rsidRPr="003D0A57">
          <w:t xml:space="preserve"> </w:t>
        </w:r>
        <w:r w:rsidR="00886ADD" w:rsidRPr="003D0A57">
          <w:t>绪</w:t>
        </w:r>
        <w:r w:rsidR="00886ADD" w:rsidRPr="003D0A57">
          <w:t xml:space="preserve"> </w:t>
        </w:r>
        <w:r w:rsidR="00886ADD" w:rsidRPr="003D0A57">
          <w:t>论</w:t>
        </w:r>
        <w:r w:rsidR="00886ADD" w:rsidRPr="003D0A57">
          <w:rPr>
            <w:webHidden/>
          </w:rPr>
          <w:tab/>
        </w:r>
        <w:r w:rsidR="00886ADD" w:rsidRPr="003D0A57">
          <w:rPr>
            <w:webHidden/>
          </w:rPr>
          <w:fldChar w:fldCharType="begin"/>
        </w:r>
        <w:r w:rsidR="00886ADD" w:rsidRPr="003D0A57">
          <w:rPr>
            <w:webHidden/>
          </w:rPr>
          <w:instrText xml:space="preserve"> PAGEREF _Toc57643167 \h </w:instrText>
        </w:r>
        <w:r w:rsidR="00886ADD" w:rsidRPr="003D0A57">
          <w:rPr>
            <w:webHidden/>
          </w:rPr>
        </w:r>
        <w:r w:rsidR="00886ADD" w:rsidRPr="003D0A57">
          <w:rPr>
            <w:webHidden/>
          </w:rPr>
          <w:fldChar w:fldCharType="separate"/>
        </w:r>
        <w:r w:rsidR="005F5D25" w:rsidRPr="003D0A57">
          <w:rPr>
            <w:webHidden/>
          </w:rPr>
          <w:t>1</w:t>
        </w:r>
        <w:r w:rsidR="00886ADD" w:rsidRPr="003D0A57">
          <w:rPr>
            <w:webHidden/>
          </w:rPr>
          <w:fldChar w:fldCharType="end"/>
        </w:r>
      </w:hyperlink>
    </w:p>
    <w:p w14:paraId="395D567B" w14:textId="66BC6A29" w:rsidR="00886ADD" w:rsidRPr="003D0A57" w:rsidRDefault="008F51E3">
      <w:pPr>
        <w:pStyle w:val="TOC2"/>
        <w:tabs>
          <w:tab w:val="right" w:leader="dot" w:pos="8834"/>
        </w:tabs>
        <w:ind w:left="480"/>
      </w:pPr>
      <w:hyperlink w:anchor="_Toc57643168" w:history="1">
        <w:r w:rsidR="00886ADD" w:rsidRPr="003D0A57">
          <w:t>1.1</w:t>
        </w:r>
        <w:r w:rsidR="00886ADD" w:rsidRPr="003D0A57">
          <w:t>背景与意义</w:t>
        </w:r>
        <w:r w:rsidR="00886ADD" w:rsidRPr="003D0A57">
          <w:rPr>
            <w:webHidden/>
          </w:rPr>
          <w:tab/>
        </w:r>
        <w:r w:rsidR="00886ADD" w:rsidRPr="003D0A57">
          <w:rPr>
            <w:webHidden/>
          </w:rPr>
          <w:fldChar w:fldCharType="begin"/>
        </w:r>
        <w:r w:rsidR="00886ADD" w:rsidRPr="003D0A57">
          <w:rPr>
            <w:webHidden/>
          </w:rPr>
          <w:instrText xml:space="preserve"> PAGEREF _Toc57643168 \h </w:instrText>
        </w:r>
        <w:r w:rsidR="00886ADD" w:rsidRPr="003D0A57">
          <w:rPr>
            <w:webHidden/>
          </w:rPr>
        </w:r>
        <w:r w:rsidR="00886ADD" w:rsidRPr="003D0A57">
          <w:rPr>
            <w:webHidden/>
          </w:rPr>
          <w:fldChar w:fldCharType="separate"/>
        </w:r>
        <w:r w:rsidR="005F5D25" w:rsidRPr="003D0A57">
          <w:rPr>
            <w:webHidden/>
          </w:rPr>
          <w:t>1</w:t>
        </w:r>
        <w:r w:rsidR="00886ADD" w:rsidRPr="003D0A57">
          <w:rPr>
            <w:webHidden/>
          </w:rPr>
          <w:fldChar w:fldCharType="end"/>
        </w:r>
      </w:hyperlink>
    </w:p>
    <w:p w14:paraId="4CCB6CD2" w14:textId="036A1E6D" w:rsidR="00886ADD" w:rsidRPr="003D0A57" w:rsidRDefault="008F51E3">
      <w:pPr>
        <w:pStyle w:val="TOC2"/>
        <w:tabs>
          <w:tab w:val="right" w:leader="dot" w:pos="8834"/>
        </w:tabs>
        <w:ind w:left="480"/>
      </w:pPr>
      <w:hyperlink w:anchor="_Toc57643169" w:history="1">
        <w:r w:rsidR="00886ADD" w:rsidRPr="003D0A57">
          <w:t>1.2</w:t>
        </w:r>
        <w:r w:rsidR="00886ADD" w:rsidRPr="003D0A57">
          <w:t>国内外发展（应用）现状</w:t>
        </w:r>
        <w:r w:rsidR="00886ADD" w:rsidRPr="003D0A57">
          <w:rPr>
            <w:webHidden/>
          </w:rPr>
          <w:tab/>
        </w:r>
        <w:r w:rsidR="00886ADD" w:rsidRPr="003D0A57">
          <w:rPr>
            <w:webHidden/>
          </w:rPr>
          <w:fldChar w:fldCharType="begin"/>
        </w:r>
        <w:r w:rsidR="00886ADD" w:rsidRPr="003D0A57">
          <w:rPr>
            <w:webHidden/>
          </w:rPr>
          <w:instrText xml:space="preserve"> PAGEREF _Toc57643169 \h </w:instrText>
        </w:r>
        <w:r w:rsidR="00886ADD" w:rsidRPr="003D0A57">
          <w:rPr>
            <w:webHidden/>
          </w:rPr>
        </w:r>
        <w:r w:rsidR="00886ADD" w:rsidRPr="003D0A57">
          <w:rPr>
            <w:webHidden/>
          </w:rPr>
          <w:fldChar w:fldCharType="separate"/>
        </w:r>
        <w:r w:rsidR="005F5D25" w:rsidRPr="003D0A57">
          <w:rPr>
            <w:webHidden/>
          </w:rPr>
          <w:t>1</w:t>
        </w:r>
        <w:r w:rsidR="00886ADD" w:rsidRPr="003D0A57">
          <w:rPr>
            <w:webHidden/>
          </w:rPr>
          <w:fldChar w:fldCharType="end"/>
        </w:r>
      </w:hyperlink>
    </w:p>
    <w:p w14:paraId="331AA0B6" w14:textId="6A4D8658" w:rsidR="00886ADD" w:rsidRPr="003D0A57" w:rsidRDefault="008F51E3">
      <w:pPr>
        <w:pStyle w:val="TOC2"/>
        <w:tabs>
          <w:tab w:val="right" w:leader="dot" w:pos="8834"/>
        </w:tabs>
        <w:ind w:left="480"/>
      </w:pPr>
      <w:hyperlink w:anchor="_Toc57643170" w:history="1">
        <w:r w:rsidR="00886ADD" w:rsidRPr="003D0A57">
          <w:t>1.3</w:t>
        </w:r>
        <w:r w:rsidR="00886ADD" w:rsidRPr="003D0A57">
          <w:t>论文所做工作及思路</w:t>
        </w:r>
        <w:r w:rsidR="00886ADD" w:rsidRPr="003D0A57">
          <w:rPr>
            <w:webHidden/>
          </w:rPr>
          <w:tab/>
        </w:r>
        <w:r w:rsidR="00886ADD" w:rsidRPr="003D0A57">
          <w:rPr>
            <w:webHidden/>
          </w:rPr>
          <w:fldChar w:fldCharType="begin"/>
        </w:r>
        <w:r w:rsidR="00886ADD" w:rsidRPr="003D0A57">
          <w:rPr>
            <w:webHidden/>
          </w:rPr>
          <w:instrText xml:space="preserve"> PAGEREF _Toc57643170 \h </w:instrText>
        </w:r>
        <w:r w:rsidR="00886ADD" w:rsidRPr="003D0A57">
          <w:rPr>
            <w:webHidden/>
          </w:rPr>
        </w:r>
        <w:r w:rsidR="00886ADD" w:rsidRPr="003D0A57">
          <w:rPr>
            <w:webHidden/>
          </w:rPr>
          <w:fldChar w:fldCharType="separate"/>
        </w:r>
        <w:r w:rsidR="005F5D25" w:rsidRPr="003D0A57">
          <w:rPr>
            <w:webHidden/>
          </w:rPr>
          <w:t>2</w:t>
        </w:r>
        <w:r w:rsidR="00886ADD" w:rsidRPr="003D0A57">
          <w:rPr>
            <w:webHidden/>
          </w:rPr>
          <w:fldChar w:fldCharType="end"/>
        </w:r>
      </w:hyperlink>
    </w:p>
    <w:p w14:paraId="1F943997" w14:textId="40751B2F" w:rsidR="00886ADD" w:rsidRPr="003D0A57" w:rsidRDefault="008F51E3">
      <w:pPr>
        <w:pStyle w:val="TOC2"/>
        <w:tabs>
          <w:tab w:val="right" w:leader="dot" w:pos="8834"/>
        </w:tabs>
        <w:ind w:left="480"/>
      </w:pPr>
      <w:hyperlink w:anchor="_Toc57643171" w:history="1">
        <w:r w:rsidR="00886ADD" w:rsidRPr="003D0A57">
          <w:t>1.4</w:t>
        </w:r>
        <w:r w:rsidR="00886ADD" w:rsidRPr="003D0A57">
          <w:t>论文章节安排</w:t>
        </w:r>
        <w:r w:rsidR="00886ADD" w:rsidRPr="003D0A57">
          <w:rPr>
            <w:webHidden/>
          </w:rPr>
          <w:tab/>
        </w:r>
        <w:r w:rsidR="00886ADD" w:rsidRPr="003D0A57">
          <w:rPr>
            <w:webHidden/>
          </w:rPr>
          <w:fldChar w:fldCharType="begin"/>
        </w:r>
        <w:r w:rsidR="00886ADD" w:rsidRPr="003D0A57">
          <w:rPr>
            <w:webHidden/>
          </w:rPr>
          <w:instrText xml:space="preserve"> PAGEREF _Toc57643171 \h </w:instrText>
        </w:r>
        <w:r w:rsidR="00886ADD" w:rsidRPr="003D0A57">
          <w:rPr>
            <w:webHidden/>
          </w:rPr>
        </w:r>
        <w:r w:rsidR="00886ADD" w:rsidRPr="003D0A57">
          <w:rPr>
            <w:webHidden/>
          </w:rPr>
          <w:fldChar w:fldCharType="separate"/>
        </w:r>
        <w:r w:rsidR="005F5D25" w:rsidRPr="003D0A57">
          <w:rPr>
            <w:webHidden/>
          </w:rPr>
          <w:t>2</w:t>
        </w:r>
        <w:r w:rsidR="00886ADD" w:rsidRPr="003D0A57">
          <w:rPr>
            <w:webHidden/>
          </w:rPr>
          <w:fldChar w:fldCharType="end"/>
        </w:r>
      </w:hyperlink>
    </w:p>
    <w:p w14:paraId="147216AC" w14:textId="056ADDAF" w:rsidR="00886ADD" w:rsidRPr="003D0A57" w:rsidRDefault="008F51E3">
      <w:pPr>
        <w:pStyle w:val="TOC1"/>
        <w:tabs>
          <w:tab w:val="right" w:leader="dot" w:pos="8834"/>
        </w:tabs>
        <w:spacing w:before="100" w:after="100"/>
      </w:pPr>
      <w:hyperlink w:anchor="_Toc57643172" w:history="1">
        <w:r w:rsidR="00886ADD" w:rsidRPr="003D0A57">
          <w:t>第</w:t>
        </w:r>
        <w:r w:rsidR="00886ADD" w:rsidRPr="003D0A57">
          <w:t>2</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72 \h </w:instrText>
        </w:r>
        <w:r w:rsidR="00886ADD" w:rsidRPr="003D0A57">
          <w:rPr>
            <w:webHidden/>
          </w:rPr>
        </w:r>
        <w:r w:rsidR="00886ADD" w:rsidRPr="003D0A57">
          <w:rPr>
            <w:webHidden/>
          </w:rPr>
          <w:fldChar w:fldCharType="separate"/>
        </w:r>
        <w:r w:rsidR="005F5D25" w:rsidRPr="003D0A57">
          <w:rPr>
            <w:webHidden/>
          </w:rPr>
          <w:t>5</w:t>
        </w:r>
        <w:r w:rsidR="00886ADD" w:rsidRPr="003D0A57">
          <w:rPr>
            <w:webHidden/>
          </w:rPr>
          <w:fldChar w:fldCharType="end"/>
        </w:r>
      </w:hyperlink>
    </w:p>
    <w:p w14:paraId="77DC7C87" w14:textId="07FD28BC" w:rsidR="00886ADD" w:rsidRPr="003D0A57" w:rsidRDefault="008F51E3">
      <w:pPr>
        <w:pStyle w:val="TOC2"/>
        <w:tabs>
          <w:tab w:val="right" w:leader="dot" w:pos="8834"/>
        </w:tabs>
        <w:ind w:left="480"/>
      </w:pPr>
      <w:hyperlink w:anchor="_Toc57643173" w:history="1">
        <w:r w:rsidR="00886ADD" w:rsidRPr="003D0A57">
          <w:t>2.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73 \h </w:instrText>
        </w:r>
        <w:r w:rsidR="00886ADD" w:rsidRPr="003D0A57">
          <w:rPr>
            <w:webHidden/>
          </w:rPr>
        </w:r>
        <w:r w:rsidR="00886ADD" w:rsidRPr="003D0A57">
          <w:rPr>
            <w:webHidden/>
          </w:rPr>
          <w:fldChar w:fldCharType="separate"/>
        </w:r>
        <w:r w:rsidR="005F5D25" w:rsidRPr="003D0A57">
          <w:rPr>
            <w:webHidden/>
          </w:rPr>
          <w:t>5</w:t>
        </w:r>
        <w:r w:rsidR="00886ADD" w:rsidRPr="003D0A57">
          <w:rPr>
            <w:webHidden/>
          </w:rPr>
          <w:fldChar w:fldCharType="end"/>
        </w:r>
      </w:hyperlink>
    </w:p>
    <w:p w14:paraId="60A24226" w14:textId="48C98594" w:rsidR="00886ADD" w:rsidRPr="003D0A57" w:rsidRDefault="008F51E3">
      <w:pPr>
        <w:pStyle w:val="TOC3"/>
        <w:tabs>
          <w:tab w:val="right" w:leader="dot" w:pos="8834"/>
        </w:tabs>
        <w:ind w:left="960"/>
      </w:pPr>
      <w:hyperlink w:anchor="_Toc57643174" w:history="1">
        <w:r w:rsidR="00886ADD" w:rsidRPr="003D0A57">
          <w:t>2.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4 \h </w:instrText>
        </w:r>
        <w:r w:rsidR="00886ADD" w:rsidRPr="003D0A57">
          <w:rPr>
            <w:webHidden/>
          </w:rPr>
        </w:r>
        <w:r w:rsidR="00886ADD" w:rsidRPr="003D0A57">
          <w:rPr>
            <w:webHidden/>
          </w:rPr>
          <w:fldChar w:fldCharType="separate"/>
        </w:r>
        <w:r w:rsidR="005F5D25" w:rsidRPr="003D0A57">
          <w:rPr>
            <w:webHidden/>
          </w:rPr>
          <w:t>5</w:t>
        </w:r>
        <w:r w:rsidR="00886ADD" w:rsidRPr="003D0A57">
          <w:rPr>
            <w:webHidden/>
          </w:rPr>
          <w:fldChar w:fldCharType="end"/>
        </w:r>
      </w:hyperlink>
    </w:p>
    <w:p w14:paraId="4BD0966D" w14:textId="6CD371D7" w:rsidR="00886ADD" w:rsidRPr="003D0A57" w:rsidRDefault="008F51E3">
      <w:pPr>
        <w:pStyle w:val="TOC3"/>
        <w:tabs>
          <w:tab w:val="right" w:leader="dot" w:pos="8834"/>
        </w:tabs>
        <w:ind w:left="960"/>
      </w:pPr>
      <w:hyperlink w:anchor="_Toc57643175" w:history="1">
        <w:r w:rsidR="00886ADD" w:rsidRPr="003D0A57">
          <w:t>2.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5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1C27BFA6" w14:textId="2A9619DD" w:rsidR="00886ADD" w:rsidRPr="003D0A57" w:rsidRDefault="008F51E3">
      <w:pPr>
        <w:pStyle w:val="TOC3"/>
        <w:tabs>
          <w:tab w:val="right" w:leader="dot" w:pos="8834"/>
        </w:tabs>
        <w:ind w:left="960"/>
      </w:pPr>
      <w:hyperlink w:anchor="_Toc57643176" w:history="1">
        <w:r w:rsidR="00886ADD" w:rsidRPr="003D0A57">
          <w:t>2.1.3</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6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3BEFF3EF" w14:textId="20644A27" w:rsidR="00886ADD" w:rsidRPr="003D0A57" w:rsidRDefault="008F51E3">
      <w:pPr>
        <w:pStyle w:val="TOC2"/>
        <w:tabs>
          <w:tab w:val="right" w:leader="dot" w:pos="8834"/>
        </w:tabs>
        <w:ind w:left="480"/>
      </w:pPr>
      <w:hyperlink w:anchor="_Toc57643177" w:history="1">
        <w:r w:rsidR="00886ADD" w:rsidRPr="003D0A57">
          <w:t>2.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77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7F6DED3D" w14:textId="501BF32C" w:rsidR="00886ADD" w:rsidRPr="003D0A57" w:rsidRDefault="008F51E3">
      <w:pPr>
        <w:pStyle w:val="TOC3"/>
        <w:tabs>
          <w:tab w:val="right" w:leader="dot" w:pos="8834"/>
        </w:tabs>
        <w:ind w:left="960"/>
      </w:pPr>
      <w:hyperlink w:anchor="_Toc57643178" w:history="1">
        <w:r w:rsidR="00886ADD" w:rsidRPr="003D0A57">
          <w:t>2.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8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37334010" w14:textId="7A8D762B" w:rsidR="00886ADD" w:rsidRPr="003D0A57" w:rsidRDefault="008F51E3">
      <w:pPr>
        <w:pStyle w:val="TOC3"/>
        <w:tabs>
          <w:tab w:val="right" w:leader="dot" w:pos="8834"/>
        </w:tabs>
        <w:ind w:left="960"/>
      </w:pPr>
      <w:hyperlink w:anchor="_Toc57643179" w:history="1">
        <w:r w:rsidR="00886ADD" w:rsidRPr="003D0A57">
          <w:t>2.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9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442D65E0" w14:textId="5713329D" w:rsidR="00886ADD" w:rsidRPr="003D0A57" w:rsidRDefault="008F51E3">
      <w:pPr>
        <w:pStyle w:val="TOC2"/>
        <w:tabs>
          <w:tab w:val="right" w:leader="dot" w:pos="8834"/>
        </w:tabs>
        <w:ind w:left="480"/>
      </w:pPr>
      <w:hyperlink w:anchor="_Toc57643180" w:history="1">
        <w:r w:rsidR="00886ADD" w:rsidRPr="003D0A57">
          <w:t>2.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180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1CAA27D5" w14:textId="49556419" w:rsidR="00886ADD" w:rsidRPr="003D0A57" w:rsidRDefault="008F51E3">
      <w:pPr>
        <w:pStyle w:val="TOC1"/>
        <w:tabs>
          <w:tab w:val="right" w:leader="dot" w:pos="8834"/>
        </w:tabs>
        <w:spacing w:before="100" w:after="100"/>
      </w:pPr>
      <w:hyperlink w:anchor="_Toc57643181" w:history="1">
        <w:r w:rsidR="00886ADD" w:rsidRPr="003D0A57">
          <w:t>第</w:t>
        </w:r>
        <w:r w:rsidR="00886ADD" w:rsidRPr="003D0A57">
          <w:t>3</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81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46C6C79B" w14:textId="66750BEA" w:rsidR="00886ADD" w:rsidRPr="003D0A57" w:rsidRDefault="008F51E3">
      <w:pPr>
        <w:pStyle w:val="TOC2"/>
        <w:tabs>
          <w:tab w:val="right" w:leader="dot" w:pos="8834"/>
        </w:tabs>
        <w:ind w:left="480"/>
      </w:pPr>
      <w:hyperlink w:anchor="_Toc57643182" w:history="1">
        <w:r w:rsidR="00886ADD" w:rsidRPr="003D0A57">
          <w:t>3.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82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52E46C1C" w14:textId="5384B469" w:rsidR="00886ADD" w:rsidRPr="003D0A57" w:rsidRDefault="008F51E3">
      <w:pPr>
        <w:pStyle w:val="TOC3"/>
        <w:tabs>
          <w:tab w:val="right" w:leader="dot" w:pos="8834"/>
        </w:tabs>
        <w:ind w:left="960"/>
      </w:pPr>
      <w:hyperlink w:anchor="_Toc57643183" w:history="1">
        <w:r w:rsidR="00886ADD" w:rsidRPr="003D0A57">
          <w:t>3.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3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2014501B" w14:textId="44CB5665" w:rsidR="00886ADD" w:rsidRPr="003D0A57" w:rsidRDefault="008F51E3">
      <w:pPr>
        <w:pStyle w:val="TOC3"/>
        <w:tabs>
          <w:tab w:val="right" w:leader="dot" w:pos="8834"/>
        </w:tabs>
        <w:ind w:left="960"/>
      </w:pPr>
      <w:hyperlink w:anchor="_Toc57643184" w:history="1">
        <w:r w:rsidR="00886ADD" w:rsidRPr="003D0A57">
          <w:t>3.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4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4651DECB" w14:textId="613155E3" w:rsidR="00886ADD" w:rsidRPr="003D0A57" w:rsidRDefault="008F51E3">
      <w:pPr>
        <w:pStyle w:val="TOC2"/>
        <w:tabs>
          <w:tab w:val="right" w:leader="dot" w:pos="8834"/>
        </w:tabs>
        <w:ind w:left="480"/>
      </w:pPr>
      <w:hyperlink w:anchor="_Toc57643185" w:history="1">
        <w:r w:rsidR="00886ADD" w:rsidRPr="003D0A57">
          <w:t>3.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85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4DDCFA6C" w14:textId="2D1F1F3F" w:rsidR="00886ADD" w:rsidRPr="003D0A57" w:rsidRDefault="008F51E3">
      <w:pPr>
        <w:pStyle w:val="TOC3"/>
        <w:tabs>
          <w:tab w:val="right" w:leader="dot" w:pos="8834"/>
        </w:tabs>
        <w:ind w:left="960"/>
      </w:pPr>
      <w:hyperlink w:anchor="_Toc57643186" w:history="1">
        <w:r w:rsidR="00886ADD" w:rsidRPr="003D0A57">
          <w:t>3.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6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317FD18F" w14:textId="72A9297A" w:rsidR="00886ADD" w:rsidRPr="003D0A57" w:rsidRDefault="008F51E3">
      <w:pPr>
        <w:pStyle w:val="TOC3"/>
        <w:tabs>
          <w:tab w:val="right" w:leader="dot" w:pos="8834"/>
        </w:tabs>
        <w:ind w:left="960"/>
      </w:pPr>
      <w:hyperlink w:anchor="_Toc57643187" w:history="1">
        <w:r w:rsidR="00886ADD" w:rsidRPr="003D0A57">
          <w:t>3.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7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0F972A00" w14:textId="4DE665CB" w:rsidR="00886ADD" w:rsidRPr="003D0A57" w:rsidRDefault="008F51E3">
      <w:pPr>
        <w:pStyle w:val="TOC2"/>
        <w:tabs>
          <w:tab w:val="right" w:leader="dot" w:pos="8834"/>
        </w:tabs>
        <w:ind w:left="480"/>
      </w:pPr>
      <w:hyperlink w:anchor="_Toc57643188" w:history="1">
        <w:r w:rsidR="00886ADD" w:rsidRPr="003D0A57">
          <w:t>3.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188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35330DAE" w14:textId="2D9A19D7" w:rsidR="00886ADD" w:rsidRPr="003D0A57" w:rsidRDefault="008F51E3">
      <w:pPr>
        <w:pStyle w:val="TOC1"/>
        <w:tabs>
          <w:tab w:val="right" w:leader="dot" w:pos="8834"/>
        </w:tabs>
        <w:spacing w:before="100" w:after="100"/>
      </w:pPr>
      <w:hyperlink w:anchor="_Toc57643189" w:history="1">
        <w:r w:rsidR="00886ADD" w:rsidRPr="003D0A57">
          <w:t>第</w:t>
        </w:r>
        <w:r w:rsidR="00886ADD" w:rsidRPr="003D0A57">
          <w:t>4</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89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02A09139" w14:textId="659CE5C1" w:rsidR="00886ADD" w:rsidRPr="003D0A57" w:rsidRDefault="008F51E3">
      <w:pPr>
        <w:pStyle w:val="TOC2"/>
        <w:tabs>
          <w:tab w:val="right" w:leader="dot" w:pos="8834"/>
        </w:tabs>
        <w:ind w:left="480"/>
      </w:pPr>
      <w:hyperlink w:anchor="_Toc57643190" w:history="1">
        <w:r w:rsidR="00886ADD" w:rsidRPr="003D0A57">
          <w:t>4.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90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64EFF658" w14:textId="7E8CE7DC" w:rsidR="00886ADD" w:rsidRPr="003D0A57" w:rsidRDefault="008F51E3">
      <w:pPr>
        <w:pStyle w:val="TOC3"/>
        <w:tabs>
          <w:tab w:val="right" w:leader="dot" w:pos="8834"/>
        </w:tabs>
        <w:ind w:left="960"/>
      </w:pPr>
      <w:hyperlink w:anchor="_Toc57643191" w:history="1">
        <w:r w:rsidR="00886ADD" w:rsidRPr="003D0A57">
          <w:t>4.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1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64CA887A" w14:textId="238FF2CF" w:rsidR="00886ADD" w:rsidRPr="003D0A57" w:rsidRDefault="008F51E3">
      <w:pPr>
        <w:pStyle w:val="TOC3"/>
        <w:tabs>
          <w:tab w:val="right" w:leader="dot" w:pos="8834"/>
        </w:tabs>
        <w:ind w:left="960"/>
      </w:pPr>
      <w:hyperlink w:anchor="_Toc57643192" w:history="1">
        <w:r w:rsidR="00886ADD" w:rsidRPr="003D0A57">
          <w:t>4.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2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48E2A07D" w14:textId="3AFC8C73" w:rsidR="00886ADD" w:rsidRPr="003D0A57" w:rsidRDefault="008F51E3">
      <w:pPr>
        <w:pStyle w:val="TOC2"/>
        <w:tabs>
          <w:tab w:val="right" w:leader="dot" w:pos="8834"/>
        </w:tabs>
        <w:ind w:left="480"/>
      </w:pPr>
      <w:hyperlink w:anchor="_Toc57643193" w:history="1">
        <w:r w:rsidR="00886ADD" w:rsidRPr="003D0A57">
          <w:t>4.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93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3933B207" w14:textId="0EFFFA8E" w:rsidR="00886ADD" w:rsidRPr="003D0A57" w:rsidRDefault="008F51E3">
      <w:pPr>
        <w:pStyle w:val="TOC3"/>
        <w:tabs>
          <w:tab w:val="right" w:leader="dot" w:pos="8834"/>
        </w:tabs>
        <w:ind w:left="960"/>
      </w:pPr>
      <w:hyperlink w:anchor="_Toc57643194" w:history="1">
        <w:r w:rsidR="00886ADD" w:rsidRPr="003D0A57">
          <w:t>4.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4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0F418F7C" w14:textId="464D6686" w:rsidR="00886ADD" w:rsidRPr="003D0A57" w:rsidRDefault="008F51E3">
      <w:pPr>
        <w:pStyle w:val="TOC3"/>
        <w:tabs>
          <w:tab w:val="right" w:leader="dot" w:pos="8834"/>
        </w:tabs>
        <w:ind w:left="960"/>
      </w:pPr>
      <w:hyperlink w:anchor="_Toc57643195" w:history="1">
        <w:r w:rsidR="00886ADD" w:rsidRPr="003D0A57">
          <w:t>4.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5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612A52D3" w14:textId="7FDC7DA4" w:rsidR="00886ADD" w:rsidRPr="003D0A57" w:rsidRDefault="008F51E3">
      <w:pPr>
        <w:pStyle w:val="TOC2"/>
        <w:tabs>
          <w:tab w:val="right" w:leader="dot" w:pos="8834"/>
        </w:tabs>
        <w:ind w:left="480"/>
      </w:pPr>
      <w:hyperlink w:anchor="_Toc57643196" w:history="1">
        <w:r w:rsidR="00886ADD" w:rsidRPr="003D0A57">
          <w:t>4.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196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2FB84D22" w14:textId="7E42B94F" w:rsidR="00886ADD" w:rsidRPr="003D0A57" w:rsidRDefault="008F51E3">
      <w:pPr>
        <w:pStyle w:val="TOC1"/>
        <w:tabs>
          <w:tab w:val="right" w:leader="dot" w:pos="8834"/>
        </w:tabs>
        <w:spacing w:before="100" w:after="100"/>
      </w:pPr>
      <w:hyperlink w:anchor="_Toc57643197" w:history="1">
        <w:r w:rsidR="00886ADD" w:rsidRPr="003D0A57">
          <w:t>第</w:t>
        </w:r>
        <w:r w:rsidR="00886ADD" w:rsidRPr="003D0A57">
          <w:t>5</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97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C73DB15" w14:textId="7497913E" w:rsidR="00886ADD" w:rsidRPr="003D0A57" w:rsidRDefault="008F51E3">
      <w:pPr>
        <w:pStyle w:val="TOC2"/>
        <w:tabs>
          <w:tab w:val="right" w:leader="dot" w:pos="8834"/>
        </w:tabs>
        <w:ind w:left="480"/>
      </w:pPr>
      <w:hyperlink w:anchor="_Toc57643198" w:history="1">
        <w:r w:rsidR="00886ADD" w:rsidRPr="003D0A57">
          <w:t>5.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98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13A88448" w14:textId="0DF9E074" w:rsidR="00886ADD" w:rsidRPr="003D0A57" w:rsidRDefault="008F51E3">
      <w:pPr>
        <w:pStyle w:val="TOC3"/>
        <w:tabs>
          <w:tab w:val="right" w:leader="dot" w:pos="8834"/>
        </w:tabs>
        <w:ind w:left="960"/>
      </w:pPr>
      <w:hyperlink w:anchor="_Toc57643199" w:history="1">
        <w:r w:rsidR="00886ADD" w:rsidRPr="003D0A57">
          <w:t>5.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9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2E774DB" w14:textId="5B0F11B3" w:rsidR="00886ADD" w:rsidRPr="003D0A57" w:rsidRDefault="008F51E3">
      <w:pPr>
        <w:pStyle w:val="TOC3"/>
        <w:tabs>
          <w:tab w:val="right" w:leader="dot" w:pos="8834"/>
        </w:tabs>
        <w:ind w:left="960"/>
      </w:pPr>
      <w:hyperlink w:anchor="_Toc57643200" w:history="1">
        <w:r w:rsidR="00886ADD" w:rsidRPr="003D0A57">
          <w:t>5.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200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47ABFF6" w14:textId="7839B257" w:rsidR="00886ADD" w:rsidRPr="003D0A57" w:rsidRDefault="008F51E3">
      <w:pPr>
        <w:pStyle w:val="TOC2"/>
        <w:tabs>
          <w:tab w:val="right" w:leader="dot" w:pos="8834"/>
        </w:tabs>
        <w:ind w:left="480"/>
      </w:pPr>
      <w:hyperlink w:anchor="_Toc57643201" w:history="1">
        <w:r w:rsidR="00886ADD" w:rsidRPr="003D0A57">
          <w:t>5.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201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3423285E" w14:textId="657A739D" w:rsidR="00886ADD" w:rsidRPr="003D0A57" w:rsidRDefault="008F51E3">
      <w:pPr>
        <w:pStyle w:val="TOC3"/>
        <w:tabs>
          <w:tab w:val="right" w:leader="dot" w:pos="8834"/>
        </w:tabs>
        <w:ind w:left="960"/>
      </w:pPr>
      <w:hyperlink w:anchor="_Toc57643202" w:history="1">
        <w:r w:rsidR="00886ADD" w:rsidRPr="003D0A57">
          <w:t>5.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202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3D07C7C" w14:textId="743D7F2A" w:rsidR="00886ADD" w:rsidRPr="003D0A57" w:rsidRDefault="008F51E3">
      <w:pPr>
        <w:pStyle w:val="TOC3"/>
        <w:tabs>
          <w:tab w:val="right" w:leader="dot" w:pos="8834"/>
        </w:tabs>
        <w:ind w:left="960"/>
      </w:pPr>
      <w:hyperlink w:anchor="_Toc57643203" w:history="1">
        <w:r w:rsidR="00886ADD" w:rsidRPr="003D0A57">
          <w:t>5.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203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30446ED3" w14:textId="59E30150" w:rsidR="00886ADD" w:rsidRPr="003D0A57" w:rsidRDefault="008F51E3">
      <w:pPr>
        <w:pStyle w:val="TOC2"/>
        <w:tabs>
          <w:tab w:val="right" w:leader="dot" w:pos="8834"/>
        </w:tabs>
        <w:ind w:left="480"/>
      </w:pPr>
      <w:hyperlink w:anchor="_Toc57643204" w:history="1">
        <w:r w:rsidR="00886ADD" w:rsidRPr="003D0A57">
          <w:t>5.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204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C5C5CF5" w14:textId="5E4C5711" w:rsidR="00886ADD" w:rsidRPr="003D0A57" w:rsidRDefault="008F51E3">
      <w:pPr>
        <w:pStyle w:val="TOC1"/>
        <w:tabs>
          <w:tab w:val="right" w:leader="dot" w:pos="8834"/>
        </w:tabs>
        <w:spacing w:before="100" w:after="100"/>
      </w:pPr>
      <w:hyperlink w:anchor="_Toc57643205" w:history="1">
        <w:r w:rsidR="00886ADD" w:rsidRPr="003D0A57">
          <w:t>结</w:t>
        </w:r>
        <w:r w:rsidR="00886ADD" w:rsidRPr="003D0A57">
          <w:t xml:space="preserve"> </w:t>
        </w:r>
        <w:r w:rsidR="00886ADD" w:rsidRPr="003D0A57">
          <w:t>论</w:t>
        </w:r>
        <w:r w:rsidR="00886ADD" w:rsidRPr="003D0A57">
          <w:rPr>
            <w:webHidden/>
          </w:rPr>
          <w:tab/>
        </w:r>
        <w:r w:rsidR="00886ADD" w:rsidRPr="003D0A57">
          <w:rPr>
            <w:webHidden/>
          </w:rPr>
          <w:fldChar w:fldCharType="begin"/>
        </w:r>
        <w:r w:rsidR="00886ADD" w:rsidRPr="003D0A57">
          <w:rPr>
            <w:webHidden/>
          </w:rPr>
          <w:instrText xml:space="preserve"> PAGEREF _Toc57643205 \h </w:instrText>
        </w:r>
        <w:r w:rsidR="00886ADD" w:rsidRPr="003D0A57">
          <w:rPr>
            <w:webHidden/>
          </w:rPr>
        </w:r>
        <w:r w:rsidR="00886ADD" w:rsidRPr="003D0A57">
          <w:rPr>
            <w:webHidden/>
          </w:rPr>
          <w:fldChar w:fldCharType="separate"/>
        </w:r>
        <w:r w:rsidR="005F5D25" w:rsidRPr="003D0A57">
          <w:rPr>
            <w:webHidden/>
          </w:rPr>
          <w:t>10</w:t>
        </w:r>
        <w:r w:rsidR="00886ADD" w:rsidRPr="003D0A57">
          <w:rPr>
            <w:webHidden/>
          </w:rPr>
          <w:fldChar w:fldCharType="end"/>
        </w:r>
      </w:hyperlink>
    </w:p>
    <w:p w14:paraId="0E6707B6" w14:textId="30DDC97A" w:rsidR="00886ADD" w:rsidRPr="003D0A57" w:rsidRDefault="008F51E3">
      <w:pPr>
        <w:pStyle w:val="TOC1"/>
        <w:tabs>
          <w:tab w:val="right" w:leader="dot" w:pos="8834"/>
        </w:tabs>
        <w:spacing w:before="100" w:after="100"/>
      </w:pPr>
      <w:hyperlink w:anchor="_Toc57643206" w:history="1">
        <w:r w:rsidR="00886ADD" w:rsidRPr="003D0A57">
          <w:t>致</w:t>
        </w:r>
        <w:r w:rsidR="00886ADD" w:rsidRPr="003D0A57">
          <w:t xml:space="preserve"> </w:t>
        </w:r>
        <w:r w:rsidR="00886ADD" w:rsidRPr="003D0A57">
          <w:t>谢</w:t>
        </w:r>
        <w:r w:rsidR="00886ADD" w:rsidRPr="003D0A57">
          <w:rPr>
            <w:webHidden/>
          </w:rPr>
          <w:tab/>
        </w:r>
        <w:r w:rsidR="00886ADD" w:rsidRPr="003D0A57">
          <w:rPr>
            <w:webHidden/>
          </w:rPr>
          <w:fldChar w:fldCharType="begin"/>
        </w:r>
        <w:r w:rsidR="00886ADD" w:rsidRPr="003D0A57">
          <w:rPr>
            <w:webHidden/>
          </w:rPr>
          <w:instrText xml:space="preserve"> PAGEREF _Toc57643206 \h </w:instrText>
        </w:r>
        <w:r w:rsidR="00886ADD" w:rsidRPr="003D0A57">
          <w:rPr>
            <w:webHidden/>
          </w:rPr>
        </w:r>
        <w:r w:rsidR="00886ADD" w:rsidRPr="003D0A57">
          <w:rPr>
            <w:webHidden/>
          </w:rPr>
          <w:fldChar w:fldCharType="separate"/>
        </w:r>
        <w:r w:rsidR="005F5D25" w:rsidRPr="003D0A57">
          <w:rPr>
            <w:webHidden/>
          </w:rPr>
          <w:t>11</w:t>
        </w:r>
        <w:r w:rsidR="00886ADD" w:rsidRPr="003D0A57">
          <w:rPr>
            <w:webHidden/>
          </w:rPr>
          <w:fldChar w:fldCharType="end"/>
        </w:r>
      </w:hyperlink>
    </w:p>
    <w:p w14:paraId="219F8964" w14:textId="3A165247" w:rsidR="00886ADD" w:rsidRPr="003D0A57" w:rsidRDefault="008F51E3">
      <w:pPr>
        <w:pStyle w:val="TOC1"/>
        <w:tabs>
          <w:tab w:val="right" w:leader="dot" w:pos="8834"/>
        </w:tabs>
        <w:spacing w:before="100" w:after="100"/>
      </w:pPr>
      <w:hyperlink w:anchor="_Toc57643207" w:history="1">
        <w:r w:rsidR="00886ADD" w:rsidRPr="003D0A57">
          <w:t>参考文献</w:t>
        </w:r>
        <w:r w:rsidR="00886ADD" w:rsidRPr="003D0A57">
          <w:rPr>
            <w:webHidden/>
          </w:rPr>
          <w:tab/>
        </w:r>
        <w:r w:rsidR="00886ADD" w:rsidRPr="003D0A57">
          <w:rPr>
            <w:webHidden/>
          </w:rPr>
          <w:fldChar w:fldCharType="begin"/>
        </w:r>
        <w:r w:rsidR="00886ADD" w:rsidRPr="003D0A57">
          <w:rPr>
            <w:webHidden/>
          </w:rPr>
          <w:instrText xml:space="preserve"> PAGEREF _Toc57643207 \h </w:instrText>
        </w:r>
        <w:r w:rsidR="00886ADD" w:rsidRPr="003D0A57">
          <w:rPr>
            <w:webHidden/>
          </w:rPr>
        </w:r>
        <w:r w:rsidR="00886ADD" w:rsidRPr="003D0A57">
          <w:rPr>
            <w:webHidden/>
          </w:rPr>
          <w:fldChar w:fldCharType="separate"/>
        </w:r>
        <w:r w:rsidR="005F5D25" w:rsidRPr="003D0A57">
          <w:rPr>
            <w:webHidden/>
          </w:rPr>
          <w:t>12</w:t>
        </w:r>
        <w:r w:rsidR="00886ADD" w:rsidRPr="003D0A57">
          <w:rPr>
            <w:webHidden/>
          </w:rPr>
          <w:fldChar w:fldCharType="end"/>
        </w:r>
      </w:hyperlink>
    </w:p>
    <w:p w14:paraId="0066849E" w14:textId="7F9C9E1C" w:rsidR="00886ADD" w:rsidRPr="003D0A57" w:rsidRDefault="008F51E3">
      <w:pPr>
        <w:pStyle w:val="TOC1"/>
        <w:tabs>
          <w:tab w:val="right" w:leader="dot" w:pos="8834"/>
        </w:tabs>
        <w:spacing w:before="100" w:after="100"/>
      </w:pPr>
      <w:hyperlink w:anchor="_Toc57643208" w:history="1">
        <w:r w:rsidR="00886ADD" w:rsidRPr="003D0A57">
          <w:t>附录</w:t>
        </w:r>
        <w:r w:rsidR="00886ADD" w:rsidRPr="003D0A57">
          <w:t xml:space="preserve">1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208 \h </w:instrText>
        </w:r>
        <w:r w:rsidR="00886ADD" w:rsidRPr="003D0A57">
          <w:rPr>
            <w:webHidden/>
          </w:rPr>
        </w:r>
        <w:r w:rsidR="00886ADD" w:rsidRPr="003D0A57">
          <w:rPr>
            <w:webHidden/>
          </w:rPr>
          <w:fldChar w:fldCharType="separate"/>
        </w:r>
        <w:r w:rsidR="005F5D25" w:rsidRPr="003D0A57">
          <w:rPr>
            <w:webHidden/>
          </w:rPr>
          <w:t>14</w:t>
        </w:r>
        <w:r w:rsidR="00886ADD" w:rsidRPr="003D0A57">
          <w:rPr>
            <w:webHidden/>
          </w:rPr>
          <w:fldChar w:fldCharType="end"/>
        </w:r>
      </w:hyperlink>
    </w:p>
    <w:p w14:paraId="77FA5938" w14:textId="10F2B84E" w:rsidR="00886ADD" w:rsidRPr="003D0A57" w:rsidRDefault="008F51E3">
      <w:pPr>
        <w:pStyle w:val="TOC1"/>
        <w:tabs>
          <w:tab w:val="right" w:leader="dot" w:pos="8834"/>
        </w:tabs>
        <w:spacing w:before="100" w:after="100"/>
      </w:pPr>
      <w:hyperlink w:anchor="_Toc57643209" w:history="1">
        <w:r w:rsidR="00886ADD" w:rsidRPr="003D0A57">
          <w:t>附录</w:t>
        </w:r>
        <w:r w:rsidR="00886ADD" w:rsidRPr="003D0A57">
          <w:t xml:space="preserve">2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209 \h </w:instrText>
        </w:r>
        <w:r w:rsidR="00886ADD" w:rsidRPr="003D0A57">
          <w:rPr>
            <w:webHidden/>
          </w:rPr>
        </w:r>
        <w:r w:rsidR="00886ADD" w:rsidRPr="003D0A57">
          <w:rPr>
            <w:webHidden/>
          </w:rPr>
          <w:fldChar w:fldCharType="separate"/>
        </w:r>
        <w:r w:rsidR="005F5D25" w:rsidRPr="003D0A57">
          <w:rPr>
            <w:webHidden/>
          </w:rPr>
          <w:t>15</w:t>
        </w:r>
        <w:r w:rsidR="00886ADD" w:rsidRPr="003D0A57">
          <w:rPr>
            <w:webHidden/>
          </w:rPr>
          <w:fldChar w:fldCharType="end"/>
        </w:r>
      </w:hyperlink>
    </w:p>
    <w:p w14:paraId="6B04A7C9" w14:textId="5A3D9F8C" w:rsidR="001145CA" w:rsidRPr="003D0A57" w:rsidRDefault="001C13CB" w:rsidP="004B6E94">
      <w:pPr>
        <w:spacing w:line="400" w:lineRule="exact"/>
        <w:sectPr w:rsidR="001145CA" w:rsidRPr="003D0A57" w:rsidSect="00A7497E">
          <w:pgSz w:w="11906" w:h="16838" w:code="9"/>
          <w:pgMar w:top="1474" w:right="1531" w:bottom="1474" w:left="1531" w:header="1021" w:footer="1021" w:gutter="0"/>
          <w:pgNumType w:fmt="upperRoman"/>
          <w:cols w:space="425"/>
          <w:titlePg/>
          <w:docGrid w:type="lines" w:linePitch="400"/>
        </w:sectPr>
      </w:pPr>
      <w:r w:rsidRPr="003D0A57">
        <w:fldChar w:fldCharType="end"/>
      </w:r>
    </w:p>
    <w:p w14:paraId="2CA5C55A" w14:textId="2F144928" w:rsidR="001145CA" w:rsidRPr="00461888" w:rsidRDefault="005D1C4F" w:rsidP="002A6746">
      <w:pPr>
        <w:pStyle w:val="1"/>
        <w:spacing w:before="400" w:after="400"/>
      </w:pPr>
      <w:bookmarkStart w:id="6" w:name="_Toc232437782"/>
      <w:bookmarkStart w:id="7" w:name="_Toc409174140"/>
      <w:bookmarkStart w:id="8" w:name="_Toc57643167"/>
      <w:r w:rsidRPr="003D0A57">
        <w:rPr>
          <w:rFonts w:hint="eastAsia"/>
          <w:noProof/>
        </w:rPr>
        <w:lastRenderedPageBreak/>
        <mc:AlternateContent>
          <mc:Choice Requires="wps">
            <w:drawing>
              <wp:anchor distT="0" distB="0" distL="114300" distR="114300" simplePos="0" relativeHeight="251664896" behindDoc="0" locked="0" layoutInCell="1" allowOverlap="0" wp14:anchorId="20AAC2C6" wp14:editId="51FEFB7F">
                <wp:simplePos x="0" y="0"/>
                <wp:positionH relativeFrom="column">
                  <wp:posOffset>22225</wp:posOffset>
                </wp:positionH>
                <wp:positionV relativeFrom="paragraph">
                  <wp:posOffset>988060</wp:posOffset>
                </wp:positionV>
                <wp:extent cx="5753100" cy="608965"/>
                <wp:effectExtent l="6985" t="6985" r="12065" b="12700"/>
                <wp:wrapTopAndBottom/>
                <wp:docPr id="16"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30DA87B2" w14:textId="77777777" w:rsidR="00053CE1" w:rsidRPr="00383782" w:rsidRDefault="00053CE1"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14:paraId="4A9487C3" w14:textId="77777777" w:rsidR="00053CE1" w:rsidRDefault="00053CE1"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p w14:paraId="3F292459" w14:textId="77777777" w:rsidR="00053CE1" w:rsidRPr="00887B44" w:rsidRDefault="00053CE1"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0AAC2C6" id="_x0000_s1032" type="#_x0000_t202" style="position:absolute;left:0;text-align:left;margin-left:1.75pt;margin-top:77.8pt;width:453pt;height:47.95pt;z-index:251664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" o:allowoverlap="f" strokecolor="red">
                <v:textbox style="mso-fit-shape-to-text:t">
                  <w:txbxContent>
                    <w:p w14:paraId="30DA87B2" w14:textId="77777777" w:rsidR="00053CE1" w:rsidRPr="00383782" w:rsidRDefault="00053CE1"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14:paraId="4A9487C3" w14:textId="77777777" w:rsidR="00053CE1" w:rsidRDefault="00053CE1"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p w14:paraId="3F292459" w14:textId="77777777" w:rsidR="00053CE1" w:rsidRPr="00887B44" w:rsidRDefault="00053CE1"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v:textbox>
                <w10:wrap type="topAndBottom"/>
              </v:shape>
            </w:pict>
          </mc:Fallback>
        </mc:AlternateContent>
      </w:r>
      <w:r w:rsidR="00E868F5" w:rsidRPr="003D0A57">
        <w:rPr>
          <w:rFonts w:hint="eastAsia"/>
        </w:rPr>
        <w:t>绪</w:t>
      </w:r>
      <w:r w:rsidR="00B72DEE" w:rsidRPr="003D0A57">
        <w:rPr>
          <w:rFonts w:hint="eastAsia"/>
        </w:rPr>
        <w:t xml:space="preserve"> </w:t>
      </w:r>
      <w:r w:rsidR="00E868F5" w:rsidRPr="003D0A57">
        <w:rPr>
          <w:rFonts w:hint="eastAsia"/>
        </w:rPr>
        <w:t>论</w:t>
      </w:r>
      <w:bookmarkEnd w:id="6"/>
      <w:bookmarkEnd w:id="7"/>
      <w:bookmarkEnd w:id="8"/>
    </w:p>
    <w:p w14:paraId="6E90E6EF" w14:textId="77777777" w:rsidR="00B71DE7" w:rsidRPr="003D0A57" w:rsidRDefault="00B71DE7" w:rsidP="00B71DE7"/>
    <w:p w14:paraId="35E95A32" w14:textId="70F35323" w:rsidR="005E47C3" w:rsidRPr="00461888" w:rsidRDefault="005D1C4F" w:rsidP="000224D5">
      <w:pPr>
        <w:pStyle w:val="2"/>
        <w:spacing w:before="200" w:after="200"/>
      </w:pPr>
      <w:bookmarkStart w:id="9" w:name="_Toc232437783"/>
      <w:bookmarkStart w:id="10" w:name="_Toc409174141"/>
      <w:bookmarkStart w:id="11" w:name="_Toc57643168"/>
      <w:r w:rsidRPr="003D0A57">
        <w:rPr>
          <w:rFonts w:hint="eastAsia"/>
          <w:noProof/>
        </w:rPr>
        <mc:AlternateContent>
          <mc:Choice Requires="wps">
            <w:drawing>
              <wp:anchor distT="0" distB="0" distL="114300" distR="114300" simplePos="0" relativeHeight="251656704" behindDoc="0" locked="0" layoutInCell="1" allowOverlap="0" wp14:anchorId="3E03219C" wp14:editId="192D3BC9">
                <wp:simplePos x="0" y="0"/>
                <wp:positionH relativeFrom="column">
                  <wp:posOffset>-6985</wp:posOffset>
                </wp:positionH>
                <wp:positionV relativeFrom="paragraph">
                  <wp:posOffset>1019175</wp:posOffset>
                </wp:positionV>
                <wp:extent cx="5753100" cy="354965"/>
                <wp:effectExtent l="5715" t="9525" r="13335" b="6985"/>
                <wp:wrapTopAndBottom/>
                <wp:docPr id="1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295320C3" w14:textId="77777777" w:rsidR="00053CE1" w:rsidRPr="00887B44" w:rsidRDefault="00053CE1" w:rsidP="00887B44">
                            <w:r w:rsidRPr="00887B44">
                              <w:rPr>
                                <w:rFonts w:hint="eastAsia"/>
                                <w:color w:val="FF0000"/>
                              </w:rPr>
                              <w:t>注：所有章节标题后不能带标点符号。</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E03219C" id="Text Box 12" o:spid="_x0000_s1033" type="#_x0000_t202" style="position:absolute;left:0;text-align:left;margin-left:-.55pt;margin-top:80.25pt;width:453pt;height:27.95pt;z-index:251656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" o:allowoverlap="f" strokecolor="red">
                <v:textbox style="mso-fit-shape-to-text:t">
                  <w:txbxContent>
                    <w:p w14:paraId="295320C3" w14:textId="77777777" w:rsidR="00053CE1" w:rsidRPr="00887B44" w:rsidRDefault="00053CE1" w:rsidP="00887B44">
                      <w:r w:rsidRPr="00887B44">
                        <w:rPr>
                          <w:rFonts w:hint="eastAsia"/>
                          <w:color w:val="FF0000"/>
                        </w:rPr>
                        <w:t>注：所有章节标题后不能带标点符号。</w:t>
                      </w:r>
                    </w:p>
                  </w:txbxContent>
                </v:textbox>
                <w10:wrap type="topAndBottom"/>
              </v:shape>
            </w:pict>
          </mc:Fallback>
        </mc:AlternateContent>
      </w:r>
      <w:r w:rsidR="00D20715" w:rsidRPr="003D0A57">
        <w:rPr>
          <w:rFonts w:hint="eastAsia"/>
        </w:rPr>
        <w:t>背景与意义</w:t>
      </w:r>
      <w:bookmarkEnd w:id="9"/>
      <w:bookmarkEnd w:id="10"/>
      <w:bookmarkEnd w:id="11"/>
    </w:p>
    <w:p w14:paraId="2BF92863" w14:textId="77777777" w:rsidR="00142AFC" w:rsidRPr="003D0A57" w:rsidRDefault="00142AFC" w:rsidP="00142AFC">
      <w:pPr>
        <w:spacing w:line="400" w:lineRule="exact"/>
        <w:ind w:firstLineChars="200" w:firstLine="480"/>
      </w:pPr>
      <w:r w:rsidRPr="003D0A57">
        <w:rPr>
          <w:rFonts w:hint="eastAsia"/>
        </w:rPr>
        <w:t>随着社会发展和城市化进程推进，人们物质生活条件日益改善，但体质健康状况却不容乐观，尤其是对于青少年来说。青年兴则国兴，青年强则国强。青少年阶段不仅是学习知识、增长技能的黄金时段，更是塑造青年精神气质最重要的阶段，但由于学业压力、电子产品等因素影响，青少年户外活动、体育锻炼的时间偏少，整体身体素质问题依然严峻。</w:t>
      </w:r>
    </w:p>
    <w:p w14:paraId="108F248D" w14:textId="77777777" w:rsidR="00142AFC" w:rsidRPr="003D0A57" w:rsidRDefault="00142AFC" w:rsidP="00142AFC">
      <w:pPr>
        <w:spacing w:line="400" w:lineRule="exact"/>
        <w:ind w:firstLineChars="200" w:firstLine="480"/>
      </w:pPr>
      <w:r w:rsidRPr="003D0A57">
        <w:rPr>
          <w:rFonts w:hint="eastAsia"/>
        </w:rPr>
        <w:t>青少年是祖国未来的希望，一直以来，国家对于青少年的体质健康问题也给予了高度重视。</w:t>
      </w:r>
      <w:r w:rsidRPr="003D0A57">
        <w:rPr>
          <w:rFonts w:hint="eastAsia"/>
        </w:rPr>
        <w:t>1985</w:t>
      </w:r>
      <w:r w:rsidRPr="003D0A57">
        <w:rPr>
          <w:rFonts w:hint="eastAsia"/>
        </w:rPr>
        <w:t>年以来，国家先后组织七次全国学生体质与健康调研；我国</w:t>
      </w:r>
      <w:r w:rsidRPr="003D0A57">
        <w:rPr>
          <w:rFonts w:hint="eastAsia"/>
        </w:rPr>
        <w:t>2007</w:t>
      </w:r>
      <w:r w:rsidRPr="003D0A57">
        <w:rPr>
          <w:rFonts w:hint="eastAsia"/>
        </w:rPr>
        <w:t>年颁布并在</w:t>
      </w:r>
      <w:r w:rsidRPr="003D0A57">
        <w:rPr>
          <w:rFonts w:hint="eastAsia"/>
        </w:rPr>
        <w:t xml:space="preserve">2014 </w:t>
      </w:r>
      <w:r w:rsidRPr="003D0A57">
        <w:rPr>
          <w:rFonts w:hint="eastAsia"/>
        </w:rPr>
        <w:t>年修改的《国家学生体质健康标准》对我国学生体测项目作出了具体要求；</w:t>
      </w:r>
      <w:r w:rsidRPr="003D0A57">
        <w:rPr>
          <w:rFonts w:hint="eastAsia"/>
        </w:rPr>
        <w:t>2016</w:t>
      </w:r>
      <w:r w:rsidRPr="003D0A57">
        <w:rPr>
          <w:rFonts w:hint="eastAsia"/>
        </w:rPr>
        <w:t>年国务院印发了《“健康中国</w:t>
      </w:r>
      <w:r w:rsidRPr="003D0A57">
        <w:rPr>
          <w:rFonts w:hint="eastAsia"/>
        </w:rPr>
        <w:t>2030</w:t>
      </w:r>
      <w:r w:rsidRPr="003D0A57">
        <w:rPr>
          <w:rFonts w:hint="eastAsia"/>
        </w:rPr>
        <w:t>”规划纲要》推进建设全民健康的目标；</w:t>
      </w:r>
      <w:r w:rsidRPr="003D0A57">
        <w:rPr>
          <w:rFonts w:hint="eastAsia"/>
        </w:rPr>
        <w:t>2021</w:t>
      </w:r>
      <w:r w:rsidRPr="003D0A57">
        <w:rPr>
          <w:rFonts w:hint="eastAsia"/>
        </w:rPr>
        <w:t>年</w:t>
      </w:r>
      <w:r w:rsidRPr="003D0A57">
        <w:rPr>
          <w:rFonts w:hint="eastAsia"/>
        </w:rPr>
        <w:t>9</w:t>
      </w:r>
      <w:r w:rsidRPr="003D0A57">
        <w:rPr>
          <w:rFonts w:hint="eastAsia"/>
        </w:rPr>
        <w:t>月，教育部召开发布会介绍第八次全国学生体质与健康调研有关情况，而各地教育厅、学校对进一步加强学生体质测试工作的通知更是屡见不鲜。</w:t>
      </w:r>
    </w:p>
    <w:p w14:paraId="5E79ECBE" w14:textId="77777777" w:rsidR="00142AFC" w:rsidRPr="003D0A57" w:rsidRDefault="00142AFC" w:rsidP="00142AFC">
      <w:pPr>
        <w:spacing w:line="400" w:lineRule="exact"/>
        <w:ind w:firstLineChars="200" w:firstLine="480"/>
      </w:pPr>
      <w:r w:rsidRPr="003D0A57">
        <w:rPr>
          <w:rFonts w:hint="eastAsia"/>
        </w:rPr>
        <w:t>在这样的背景下，青少年的体质健康越来越受到社会的关注，体质测试成为学校的重要工作和学生的考核指标。虽然体质测试评估越来越规范化、合理化，但这仅仅是对于测试过程来说，体质测试结果中反映出的问题反而容易被忽视，体测数据的价值并未能被有效挖掘。体测工作的目的在于增强学生对体质健康和体育锻炼的重视程度，通过对体测数据进行合理分析，针对结果为学生提供建议和指导，同时，学生体测数据可以反映青少年整体体质健康状况，为国家政府出台政策提供数据支持和咨询建议。</w:t>
      </w:r>
    </w:p>
    <w:p w14:paraId="1DA1B22D" w14:textId="0E9FC9FB" w:rsidR="009C0DDA" w:rsidRPr="00B925D2" w:rsidRDefault="00142AFC" w:rsidP="00461888">
      <w:pPr>
        <w:spacing w:line="400" w:lineRule="exact"/>
        <w:ind w:firstLineChars="200" w:firstLine="480"/>
      </w:pPr>
      <w:r w:rsidRPr="003D0A57">
        <w:rPr>
          <w:rFonts w:hint="eastAsia"/>
        </w:rPr>
        <w:t>本课题针对目前国内外对学生体质健康理论、体质健康管理系统现状的研究分析，以青少年体质健康测试数据为基础搭建数据管理软件系统，使青少年体测数据的管理更加智能化、统一化，对体测数据进行有效的管理和分析，结合当下热门的数据分析处理、数据可视化技术，能客观地展现出青少年整体体质健康状况，对研究青少年的真实健康状态具有实际的应用价值。数据的处理分析结果最终应用于青少年体质健康</w:t>
      </w:r>
      <w:r w:rsidRPr="003D0A57">
        <w:rPr>
          <w:rFonts w:hint="eastAsia"/>
        </w:rPr>
        <w:lastRenderedPageBreak/>
        <w:t>的发展，为个人健康、科学管理、政策制定服务。</w:t>
      </w:r>
      <w:bookmarkStart w:id="12" w:name="_Toc232437784"/>
      <w:bookmarkStart w:id="13" w:name="_Toc409174142"/>
      <w:bookmarkStart w:id="14" w:name="_Toc57643169"/>
    </w:p>
    <w:p w14:paraId="1614DD08" w14:textId="6571E558" w:rsidR="00CC2576" w:rsidRPr="00461888" w:rsidRDefault="005D1C4F" w:rsidP="000224D5">
      <w:pPr>
        <w:pStyle w:val="2"/>
        <w:spacing w:before="200" w:after="200"/>
      </w:pPr>
      <w:r w:rsidRPr="003D0A57">
        <w:rPr>
          <w:rFonts w:hint="eastAsia"/>
          <w:noProof/>
        </w:rPr>
        <mc:AlternateContent>
          <mc:Choice Requires="wps">
            <w:drawing>
              <wp:anchor distT="0" distB="0" distL="114300" distR="114300" simplePos="0" relativeHeight="251657728" behindDoc="0" locked="0" layoutInCell="1" allowOverlap="0" wp14:anchorId="775B46E3" wp14:editId="03BB6D80">
                <wp:simplePos x="0" y="0"/>
                <wp:positionH relativeFrom="column">
                  <wp:posOffset>-27940</wp:posOffset>
                </wp:positionH>
                <wp:positionV relativeFrom="paragraph">
                  <wp:posOffset>551815</wp:posOffset>
                </wp:positionV>
                <wp:extent cx="5753100" cy="1370965"/>
                <wp:effectExtent l="11430" t="8255" r="7620" b="11430"/>
                <wp:wrapTopAndBottom/>
                <wp:docPr id="1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370965"/>
                        </a:xfrm>
                        <a:prstGeom prst="rect">
                          <a:avLst/>
                        </a:prstGeom>
                        <a:solidFill>
                          <a:srgbClr val="FFFFFF"/>
                        </a:solidFill>
                        <a:ln w="9525">
                          <a:solidFill>
                            <a:srgbClr val="FF0000"/>
                          </a:solidFill>
                          <a:miter lim="800000"/>
                          <a:headEnd/>
                          <a:tailEnd/>
                        </a:ln>
                      </wps:spPr>
                      <wps:txbx>
                        <w:txbxContent>
                          <w:p w14:paraId="2E487F3D" w14:textId="77777777" w:rsidR="00053CE1" w:rsidRDefault="00053CE1" w:rsidP="0004621F">
                            <w:pPr>
                              <w:ind w:left="480" w:hangingChars="200" w:hanging="480"/>
                              <w:rPr>
                                <w:color w:val="FF0000"/>
                              </w:rPr>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w:t>
                            </w:r>
                            <w:r>
                              <w:rPr>
                                <w:rFonts w:hint="eastAsia"/>
                                <w:b/>
                                <w:color w:val="FF0000"/>
                              </w:rPr>
                              <w:t>书面语言</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接说明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w:t>
                            </w:r>
                          </w:p>
                          <w:p w14:paraId="66816B97" w14:textId="6EFC407C" w:rsidR="00053CE1" w:rsidRPr="0004621F" w:rsidRDefault="00053CE1" w:rsidP="00592D57">
                            <w:pPr>
                              <w:ind w:leftChars="200" w:left="480"/>
                            </w:pPr>
                            <w:r>
                              <w:rPr>
                                <w:color w:val="FF0000"/>
                              </w:rPr>
                              <w:t>特别</w:t>
                            </w:r>
                            <w:r>
                              <w:rPr>
                                <w:rFonts w:hint="eastAsia"/>
                                <w:color w:val="FF0000"/>
                              </w:rPr>
                              <w:t>注意：全文</w:t>
                            </w:r>
                            <w:r w:rsidRPr="00B20259">
                              <w:rPr>
                                <w:rFonts w:hint="eastAsia"/>
                                <w:b/>
                                <w:color w:val="0000FF"/>
                              </w:rPr>
                              <w:t>不能在标题上标注</w:t>
                            </w:r>
                            <w:r>
                              <w:rPr>
                                <w:rFonts w:hint="eastAsia"/>
                                <w:color w:val="FF0000"/>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75B46E3" id="Text Box 13" o:spid="_x0000_s1034" type="#_x0000_t202" style="position:absolute;left:0;text-align:left;margin-left:-2.2pt;margin-top:43.45pt;width:453pt;height:107.9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" o:allowoverlap="f" strokecolor="red">
                <v:textbox style="mso-fit-shape-to-text:t">
                  <w:txbxContent>
                    <w:p w14:paraId="2E487F3D" w14:textId="77777777" w:rsidR="00053CE1" w:rsidRDefault="00053CE1" w:rsidP="0004621F">
                      <w:pPr>
                        <w:ind w:left="480" w:hangingChars="200" w:hanging="480"/>
                        <w:rPr>
                          <w:color w:val="FF0000"/>
                        </w:rPr>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w:t>
                      </w:r>
                      <w:r>
                        <w:rPr>
                          <w:rFonts w:hint="eastAsia"/>
                          <w:b/>
                          <w:color w:val="FF0000"/>
                        </w:rPr>
                        <w:t>书面语言</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接说明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w:t>
                      </w:r>
                    </w:p>
                    <w:p w14:paraId="66816B97" w14:textId="6EFC407C" w:rsidR="00053CE1" w:rsidRPr="0004621F" w:rsidRDefault="00053CE1" w:rsidP="00592D57">
                      <w:pPr>
                        <w:ind w:leftChars="200" w:left="480"/>
                      </w:pPr>
                      <w:r>
                        <w:rPr>
                          <w:color w:val="FF0000"/>
                        </w:rPr>
                        <w:t>特别</w:t>
                      </w:r>
                      <w:r>
                        <w:rPr>
                          <w:rFonts w:hint="eastAsia"/>
                          <w:color w:val="FF0000"/>
                        </w:rPr>
                        <w:t>注意：全文</w:t>
                      </w:r>
                      <w:r w:rsidRPr="00B20259">
                        <w:rPr>
                          <w:rFonts w:hint="eastAsia"/>
                          <w:b/>
                          <w:color w:val="0000FF"/>
                        </w:rPr>
                        <w:t>不能在标题上标注</w:t>
                      </w:r>
                      <w:r>
                        <w:rPr>
                          <w:rFonts w:hint="eastAsia"/>
                          <w:color w:val="FF0000"/>
                        </w:rPr>
                        <w:t>！</w:t>
                      </w:r>
                    </w:p>
                  </w:txbxContent>
                </v:textbox>
                <w10:wrap type="topAndBottom"/>
              </v:shape>
            </w:pict>
          </mc:Fallback>
        </mc:AlternateContent>
      </w:r>
      <w:r w:rsidR="001B40D7" w:rsidRPr="003D0A57">
        <w:rPr>
          <w:rFonts w:hint="eastAsia"/>
        </w:rPr>
        <w:t>国内外发展</w:t>
      </w:r>
      <w:r w:rsidR="0067141D" w:rsidRPr="003D0A57">
        <w:rPr>
          <w:rFonts w:hint="eastAsia"/>
        </w:rPr>
        <w:t>（</w:t>
      </w:r>
      <w:r w:rsidR="001B40D7" w:rsidRPr="003D0A57">
        <w:rPr>
          <w:rFonts w:hint="eastAsia"/>
        </w:rPr>
        <w:t>应用</w:t>
      </w:r>
      <w:r w:rsidR="0067141D" w:rsidRPr="003D0A57">
        <w:rPr>
          <w:rFonts w:hint="eastAsia"/>
        </w:rPr>
        <w:t>）</w:t>
      </w:r>
      <w:r w:rsidR="001B40D7" w:rsidRPr="003D0A57">
        <w:rPr>
          <w:rFonts w:hint="eastAsia"/>
        </w:rPr>
        <w:t>现状</w:t>
      </w:r>
      <w:bookmarkEnd w:id="12"/>
      <w:bookmarkEnd w:id="13"/>
      <w:bookmarkEnd w:id="14"/>
    </w:p>
    <w:p w14:paraId="47D052EC" w14:textId="77777777" w:rsidR="000823D0" w:rsidRPr="000823D0" w:rsidRDefault="000823D0" w:rsidP="000823D0">
      <w:pPr>
        <w:pStyle w:val="af5"/>
        <w:keepNext/>
        <w:keepLines/>
        <w:numPr>
          <w:ilvl w:val="1"/>
          <w:numId w:val="10"/>
        </w:numPr>
        <w:spacing w:beforeLines="100" w:before="400" w:afterLines="100" w:after="400" w:line="400" w:lineRule="exact"/>
        <w:ind w:firstLineChars="0"/>
        <w:jc w:val="center"/>
        <w:outlineLvl w:val="0"/>
        <w:rPr>
          <w:rFonts w:ascii="Arial" w:eastAsia="黑体" w:hAnsi="Arial" w:cs="宋体"/>
          <w:bCs/>
          <w:vanish/>
          <w:kern w:val="44"/>
          <w:sz w:val="36"/>
          <w:szCs w:val="20"/>
        </w:rPr>
      </w:pPr>
    </w:p>
    <w:p w14:paraId="1A55D5C3" w14:textId="07EDC5F7" w:rsidR="00723E5D" w:rsidRPr="00461888" w:rsidRDefault="00723E5D" w:rsidP="000224D5">
      <w:pPr>
        <w:pStyle w:val="3"/>
        <w:spacing w:before="200" w:after="200"/>
      </w:pPr>
      <w:r>
        <w:rPr>
          <w:rFonts w:hint="eastAsia"/>
        </w:rPr>
        <w:t>青少年体质健康现状</w:t>
      </w:r>
    </w:p>
    <w:p w14:paraId="16424592" w14:textId="6EA7D3EF" w:rsidR="005E47C3" w:rsidRPr="00461888" w:rsidRDefault="00856ACF" w:rsidP="000B23F4">
      <w:pPr>
        <w:pStyle w:val="20"/>
      </w:pPr>
      <w:r w:rsidRPr="00461888">
        <w:rPr>
          <w:rFonts w:hint="eastAsia"/>
        </w:rPr>
        <w:t>截至</w:t>
      </w:r>
      <w:r w:rsidRPr="00461888">
        <w:rPr>
          <w:rFonts w:hint="eastAsia"/>
        </w:rPr>
        <w:t>2020</w:t>
      </w:r>
      <w:r w:rsidRPr="00461888">
        <w:rPr>
          <w:rFonts w:hint="eastAsia"/>
        </w:rPr>
        <w:t>年，全国学生体质健康不及格率，小学生</w:t>
      </w:r>
      <w:r w:rsidRPr="00461888">
        <w:rPr>
          <w:rFonts w:hint="eastAsia"/>
        </w:rPr>
        <w:t>6.5%</w:t>
      </w:r>
      <w:r w:rsidRPr="00461888">
        <w:rPr>
          <w:rFonts w:hint="eastAsia"/>
        </w:rPr>
        <w:t>，初中生</w:t>
      </w:r>
      <w:r w:rsidRPr="00461888">
        <w:rPr>
          <w:rFonts w:hint="eastAsia"/>
        </w:rPr>
        <w:t>14.5%</w:t>
      </w:r>
      <w:r w:rsidRPr="00461888">
        <w:rPr>
          <w:rFonts w:hint="eastAsia"/>
        </w:rPr>
        <w:t>，高中生</w:t>
      </w:r>
      <w:r w:rsidRPr="00461888">
        <w:rPr>
          <w:rFonts w:hint="eastAsia"/>
        </w:rPr>
        <w:t>11.8%</w:t>
      </w:r>
      <w:r w:rsidRPr="00461888">
        <w:rPr>
          <w:rFonts w:hint="eastAsia"/>
        </w:rPr>
        <w:t>，而大学生为</w:t>
      </w:r>
      <w:r w:rsidRPr="00461888">
        <w:rPr>
          <w:rFonts w:hint="eastAsia"/>
        </w:rPr>
        <w:t>30%</w:t>
      </w:r>
      <w:r w:rsidRPr="00461888">
        <w:rPr>
          <w:rFonts w:hint="eastAsia"/>
        </w:rPr>
        <w:t>，小学生的体质健康水平最高，大学相比高中、初中甚至小学都有明显下滑</w:t>
      </w:r>
      <w:r w:rsidRPr="00461888">
        <w:rPr>
          <w:rFonts w:hint="eastAsia"/>
        </w:rPr>
        <w:t>[1]</w:t>
      </w:r>
      <w:r w:rsidRPr="00461888">
        <w:rPr>
          <w:rFonts w:hint="eastAsia"/>
        </w:rPr>
        <w:t>。大学生是未来建设祖国的生力军，但其体质健康状况却最不容乐观。</w:t>
      </w:r>
      <w:r w:rsidRPr="00461888">
        <w:rPr>
          <w:rFonts w:hint="eastAsia"/>
        </w:rPr>
        <w:t>2021</w:t>
      </w:r>
      <w:r w:rsidRPr="00461888">
        <w:rPr>
          <w:rFonts w:hint="eastAsia"/>
        </w:rPr>
        <w:t>年第八次全国学生体质与健康调研结果发布，此次调研也发现了学生视力不良和近视率偏高，全国儿童青少年近视情况调查结果显示，</w:t>
      </w:r>
      <w:r w:rsidRPr="00461888">
        <w:rPr>
          <w:rFonts w:hint="eastAsia"/>
        </w:rPr>
        <w:t>2018</w:t>
      </w:r>
      <w:r w:rsidRPr="00461888">
        <w:rPr>
          <w:rFonts w:hint="eastAsia"/>
        </w:rPr>
        <w:t>年全国儿童青少年总体近视率为</w:t>
      </w:r>
      <w:r w:rsidRPr="00461888">
        <w:rPr>
          <w:rFonts w:hint="eastAsia"/>
        </w:rPr>
        <w:t>53.6%</w:t>
      </w:r>
      <w:r w:rsidRPr="00461888">
        <w:rPr>
          <w:rFonts w:hint="eastAsia"/>
        </w:rPr>
        <w:t>，其中，高中生近视率达到了</w:t>
      </w:r>
      <w:r w:rsidRPr="00461888">
        <w:rPr>
          <w:rFonts w:hint="eastAsia"/>
        </w:rPr>
        <w:t>81.0%[2]</w:t>
      </w:r>
      <w:r w:rsidRPr="00461888">
        <w:rPr>
          <w:rFonts w:hint="eastAsia"/>
        </w:rPr>
        <w:t>。除此之外学生超重肥胖率上升、学生握力水平有所下降、大学生身体素质下滑等也是亟待解决的问题</w:t>
      </w:r>
      <w:r w:rsidRPr="00461888">
        <w:rPr>
          <w:rFonts w:hint="eastAsia"/>
        </w:rPr>
        <w:t>[3]</w:t>
      </w:r>
      <w:r w:rsidRPr="00461888">
        <w:rPr>
          <w:rFonts w:hint="eastAsia"/>
        </w:rPr>
        <w:t>。针对我国青少年体质健康下降的趋势，教育部门，学校体测工作越来越被重视，但是政策的实施主体是学校</w:t>
      </w:r>
      <w:r w:rsidRPr="00461888">
        <w:rPr>
          <w:rFonts w:hint="eastAsia"/>
        </w:rPr>
        <w:t>[4]</w:t>
      </w:r>
      <w:r w:rsidRPr="00461888">
        <w:rPr>
          <w:rFonts w:hint="eastAsia"/>
        </w:rPr>
        <w:t>，过度地关注了体质监测过程中的测量与数据上传，而忽视了体测前期学生意识教育和后期的指导实施，在体质健康的监测方面存在漏洞，相关学者提出构建青少年体质健康评价的监测及数据处理方案。在青少年体质健康的监测和数据管理中呈现出“数据化“、”信息化“的趋势</w:t>
      </w:r>
      <w:r w:rsidRPr="00461888">
        <w:rPr>
          <w:rFonts w:hint="eastAsia"/>
        </w:rPr>
        <w:t>[5]</w:t>
      </w:r>
      <w:r w:rsidRPr="00461888">
        <w:rPr>
          <w:rFonts w:hint="eastAsia"/>
        </w:rPr>
        <w:t>。加之计算机技术飞速发展，大数据时代到来，运用信息技术手段尝试解决该问题是一个很好的方法。</w:t>
      </w:r>
    </w:p>
    <w:p w14:paraId="18FE6229" w14:textId="46E78A24" w:rsidR="00856ACF" w:rsidRPr="00461888" w:rsidRDefault="00723E5D" w:rsidP="000224D5">
      <w:pPr>
        <w:pStyle w:val="3"/>
        <w:spacing w:before="200" w:after="200"/>
      </w:pPr>
      <w:r w:rsidRPr="00461888">
        <w:rPr>
          <w:rFonts w:hint="eastAsia"/>
        </w:rPr>
        <w:t>国外体质健康管理系统现状</w:t>
      </w:r>
    </w:p>
    <w:p w14:paraId="14050ED5" w14:textId="77777777" w:rsidR="00802FEB" w:rsidRPr="003D0A57" w:rsidRDefault="00856ACF" w:rsidP="00802FEB">
      <w:pPr>
        <w:spacing w:line="400" w:lineRule="exact"/>
        <w:ind w:firstLineChars="200" w:firstLine="480"/>
      </w:pPr>
      <w:r w:rsidRPr="003D0A57">
        <w:rPr>
          <w:rFonts w:hint="eastAsia"/>
        </w:rPr>
        <w:t>在日本家庭普遍享有健康管理服务并建立档案，日本学生在入学时都会进行健康体检并存有档案，美国对青少年体质健康的关注比较早，在</w:t>
      </w:r>
      <w:r w:rsidRPr="003D0A57">
        <w:rPr>
          <w:rFonts w:hint="eastAsia"/>
        </w:rPr>
        <w:t>20</w:t>
      </w:r>
      <w:r w:rsidRPr="003D0A57">
        <w:rPr>
          <w:rFonts w:hint="eastAsia"/>
        </w:rPr>
        <w:t>世纪</w:t>
      </w:r>
      <w:r w:rsidRPr="003D0A57">
        <w:rPr>
          <w:rFonts w:hint="eastAsia"/>
        </w:rPr>
        <w:t>90</w:t>
      </w:r>
      <w:r w:rsidRPr="003D0A57">
        <w:rPr>
          <w:rFonts w:hint="eastAsia"/>
        </w:rPr>
        <w:t>年代，美国教育界就提出了终身化、个性化的教育计划</w:t>
      </w:r>
      <w:r w:rsidRPr="003D0A57">
        <w:rPr>
          <w:rFonts w:hint="eastAsia"/>
        </w:rPr>
        <w:t>[6]</w:t>
      </w:r>
      <w:r w:rsidRPr="003D0A57">
        <w:rPr>
          <w:rFonts w:hint="eastAsia"/>
        </w:rPr>
        <w:t>。</w:t>
      </w:r>
      <w:r w:rsidRPr="003D0A57">
        <w:rPr>
          <w:rFonts w:hint="eastAsia"/>
        </w:rPr>
        <w:t>1982</w:t>
      </w:r>
      <w:r w:rsidRPr="003D0A57">
        <w:rPr>
          <w:rFonts w:hint="eastAsia"/>
        </w:rPr>
        <w:t>年，美国就开发了</w:t>
      </w:r>
      <w:r w:rsidRPr="003D0A57">
        <w:rPr>
          <w:rFonts w:hint="eastAsia"/>
        </w:rPr>
        <w:t>FITNESSGRAM[7]</w:t>
      </w:r>
      <w:r w:rsidRPr="003D0A57">
        <w:rPr>
          <w:rFonts w:hint="eastAsia"/>
        </w:rPr>
        <w:t>青少年体质健康测评系统，目前仍普遍作为学生健康体能的评价工具，该系统除了具有保存测评数据和统计分析的功能外，还能生成个性化的测评报告。同时，该系统还能评估学生的体力活动情况和营养状况，给出的面向家长的测评报告可以让家长更多的了解学生的体质状况，从而针对性地制定运动方案和饮食方案。法国的体质测试管理软件是通过网络将数据上传到服务系统上，用户可以在诸如</w:t>
      </w:r>
      <w:r w:rsidRPr="003D0A57">
        <w:rPr>
          <w:rFonts w:hint="eastAsia"/>
        </w:rPr>
        <w:t>IOS</w:t>
      </w:r>
      <w:r w:rsidRPr="003D0A57">
        <w:rPr>
          <w:rFonts w:hint="eastAsia"/>
        </w:rPr>
        <w:t>、</w:t>
      </w:r>
      <w:r w:rsidRPr="003D0A57">
        <w:rPr>
          <w:rFonts w:hint="eastAsia"/>
        </w:rPr>
        <w:t>Android</w:t>
      </w:r>
      <w:r w:rsidRPr="003D0A57">
        <w:rPr>
          <w:rFonts w:hint="eastAsia"/>
        </w:rPr>
        <w:t>的</w:t>
      </w:r>
      <w:r w:rsidRPr="003D0A57">
        <w:rPr>
          <w:rFonts w:hint="eastAsia"/>
        </w:rPr>
        <w:t>App</w:t>
      </w:r>
      <w:r w:rsidRPr="003D0A57">
        <w:rPr>
          <w:rFonts w:hint="eastAsia"/>
        </w:rPr>
        <w:t>上查看相关健康建议</w:t>
      </w:r>
      <w:r w:rsidRPr="003D0A57">
        <w:rPr>
          <w:rFonts w:hint="eastAsia"/>
        </w:rPr>
        <w:t>[8]</w:t>
      </w:r>
      <w:r w:rsidRPr="003D0A57">
        <w:rPr>
          <w:rFonts w:hint="eastAsia"/>
        </w:rPr>
        <w:t>。近年来随着大数据、深度学习等技术的发展，相关学者开始</w:t>
      </w:r>
      <w:r w:rsidRPr="003D0A57">
        <w:rPr>
          <w:rFonts w:hint="eastAsia"/>
        </w:rPr>
        <w:lastRenderedPageBreak/>
        <w:t>考虑到将技术应用到体质健康系统中。</w:t>
      </w:r>
      <w:r w:rsidRPr="003D0A57">
        <w:rPr>
          <w:rFonts w:hint="eastAsia"/>
        </w:rPr>
        <w:t>2019</w:t>
      </w:r>
      <w:r w:rsidRPr="003D0A57">
        <w:rPr>
          <w:rFonts w:hint="eastAsia"/>
        </w:rPr>
        <w:t>年计算机科学与电子技术国际学会指出，必要实时监测大学生的健康状况和体质，收集和处理大学生体质健康系统信息，利用数据分析、数据挖掘相关技术构建体质管理系统</w:t>
      </w:r>
      <w:r w:rsidRPr="003D0A57">
        <w:rPr>
          <w:rFonts w:hint="eastAsia"/>
        </w:rPr>
        <w:t>[9]</w:t>
      </w:r>
      <w:r w:rsidRPr="003D0A57">
        <w:rPr>
          <w:rFonts w:hint="eastAsia"/>
        </w:rPr>
        <w:t>。</w:t>
      </w:r>
      <w:r w:rsidRPr="003D0A57">
        <w:rPr>
          <w:rFonts w:hint="eastAsia"/>
        </w:rPr>
        <w:t>Wang Hui[10]</w:t>
      </w:r>
      <w:r w:rsidRPr="003D0A57">
        <w:rPr>
          <w:rFonts w:hint="eastAsia"/>
        </w:rPr>
        <w:t>等考虑利用大数据技术搭建学生健康管理模型，将学生体质健康的数据采集、监督、数据分析、数据应用有机结合，利用计算机对学生以往所有的医学信息进行日常管理，构建基于网上问答的医生推荐模型</w:t>
      </w:r>
      <w:r w:rsidRPr="003D0A57">
        <w:rPr>
          <w:rFonts w:hint="eastAsia"/>
        </w:rPr>
        <w:t>,</w:t>
      </w:r>
      <w:r w:rsidRPr="003D0A57">
        <w:rPr>
          <w:rFonts w:hint="eastAsia"/>
        </w:rPr>
        <w:t>为不同体质的学生给出具体的健康建议。</w:t>
      </w:r>
    </w:p>
    <w:p w14:paraId="4BBBF9CB" w14:textId="052F248C" w:rsidR="00856ACF" w:rsidRPr="00461888" w:rsidRDefault="00723E5D" w:rsidP="000224D5">
      <w:pPr>
        <w:pStyle w:val="3"/>
        <w:spacing w:before="200" w:after="200"/>
      </w:pPr>
      <w:r w:rsidRPr="003D0A57">
        <w:rPr>
          <w:rFonts w:hint="eastAsia"/>
        </w:rPr>
        <w:t>国内体质健康管理系统现状</w:t>
      </w:r>
    </w:p>
    <w:p w14:paraId="212FF391" w14:textId="056AB0D9" w:rsidR="00383782" w:rsidRPr="003D0A57" w:rsidRDefault="00856ACF" w:rsidP="00802FEB">
      <w:pPr>
        <w:spacing w:line="400" w:lineRule="exact"/>
        <w:ind w:firstLineChars="200" w:firstLine="480"/>
      </w:pPr>
      <w:r w:rsidRPr="003D0A57">
        <w:rPr>
          <w:rFonts w:hint="eastAsia"/>
        </w:rPr>
        <w:t>我国在体质健康管理方面起步较晚，从最早的仅用于学校上报和汇总统计的单机系统逐渐发展为可容纳每年全国</w:t>
      </w:r>
      <w:r w:rsidRPr="003D0A57">
        <w:rPr>
          <w:rFonts w:hint="eastAsia"/>
        </w:rPr>
        <w:t>2</w:t>
      </w:r>
      <w:r w:rsidRPr="003D0A57">
        <w:rPr>
          <w:rFonts w:hint="eastAsia"/>
        </w:rPr>
        <w:t>亿多学生数据的网络版系统，但我国的体质健康管理系统偏向于对数据的宏观统计分析，对学生体质健康的反馈和指导功能有待提高</w:t>
      </w:r>
      <w:r w:rsidRPr="003D0A57">
        <w:rPr>
          <w:rFonts w:hint="eastAsia"/>
        </w:rPr>
        <w:t>[11]</w:t>
      </w:r>
      <w:r w:rsidRPr="003D0A57">
        <w:rPr>
          <w:rFonts w:hint="eastAsia"/>
        </w:rPr>
        <w:t>。</w:t>
      </w:r>
      <w:r w:rsidRPr="003D0A57">
        <w:rPr>
          <w:rFonts w:hint="eastAsia"/>
        </w:rPr>
        <w:t>2013</w:t>
      </w:r>
      <w:r w:rsidRPr="003D0A57">
        <w:rPr>
          <w:rFonts w:hint="eastAsia"/>
        </w:rPr>
        <w:t>年，教育部发布《关于建立健全全国学生体质健康监测与评价体系的通知》，国内青少年体质健康研究变成热点问题，各省市开始重视学生体质健康管理平台的建设，相关研究也越来越多。贺慨</w:t>
      </w:r>
      <w:r w:rsidRPr="003D0A57">
        <w:rPr>
          <w:rFonts w:hint="eastAsia"/>
        </w:rPr>
        <w:t>[12]</w:t>
      </w:r>
      <w:r w:rsidRPr="003D0A57">
        <w:rPr>
          <w:rFonts w:hint="eastAsia"/>
        </w:rPr>
        <w:t>设计和实现了基于</w:t>
      </w:r>
      <w:r w:rsidRPr="003D0A57">
        <w:rPr>
          <w:rFonts w:hint="eastAsia"/>
        </w:rPr>
        <w:t>.NET</w:t>
      </w:r>
      <w:r w:rsidRPr="003D0A57">
        <w:rPr>
          <w:rFonts w:hint="eastAsia"/>
        </w:rPr>
        <w:t>框架开发的</w:t>
      </w:r>
      <w:r w:rsidRPr="003D0A57">
        <w:rPr>
          <w:rFonts w:hint="eastAsia"/>
        </w:rPr>
        <w:t>C/S</w:t>
      </w:r>
      <w:r w:rsidRPr="003D0A57">
        <w:rPr>
          <w:rFonts w:hint="eastAsia"/>
        </w:rPr>
        <w:t>架构的学生体质健康运动处方系统，在日常体育教学中，大大减轻了学校教师授课负担，使得体育教学更加科学，同时为体质健康系统的设计提供了参考。徐刘柱</w:t>
      </w:r>
      <w:r w:rsidRPr="003D0A57">
        <w:rPr>
          <w:rFonts w:hint="eastAsia"/>
        </w:rPr>
        <w:t>[13]</w:t>
      </w:r>
      <w:r w:rsidRPr="003D0A57">
        <w:rPr>
          <w:rFonts w:hint="eastAsia"/>
        </w:rPr>
        <w:t>基于</w:t>
      </w:r>
      <w:r w:rsidRPr="003D0A57">
        <w:rPr>
          <w:rFonts w:hint="eastAsia"/>
        </w:rPr>
        <w:t>Java</w:t>
      </w:r>
      <w:r w:rsidRPr="003D0A57">
        <w:rPr>
          <w:rFonts w:hint="eastAsia"/>
        </w:rPr>
        <w:t>语言和</w:t>
      </w:r>
      <w:r w:rsidRPr="003D0A57">
        <w:rPr>
          <w:rFonts w:hint="eastAsia"/>
        </w:rPr>
        <w:t>Flex</w:t>
      </w:r>
      <w:r w:rsidRPr="003D0A57">
        <w:rPr>
          <w:rFonts w:hint="eastAsia"/>
        </w:rPr>
        <w:t>前端技术，设计和开发完成了湖北省大学生体质健康管理平台，为湖北省大学生体质健康信息的“收集、诊断、评价、实施”提供可操作性的参考依据。鉴于当时计算机技术发展限制，这些系统功能比较偏向于对数据的汇总，自动上报和宏观的统计分析上，对于测试数据的利用程度有限，系统没有对政府政策以及学生个人的体质健康提供较有效的参考和指导。</w:t>
      </w:r>
      <w:r w:rsidRPr="003D0A57">
        <w:rPr>
          <w:rFonts w:hint="eastAsia"/>
        </w:rPr>
        <w:t>2015</w:t>
      </w:r>
      <w:r w:rsidRPr="003D0A57">
        <w:rPr>
          <w:rFonts w:hint="eastAsia"/>
        </w:rPr>
        <w:t>年，朱广涛</w:t>
      </w:r>
      <w:r w:rsidRPr="003D0A57">
        <w:rPr>
          <w:rFonts w:hint="eastAsia"/>
        </w:rPr>
        <w:t>[14]</w:t>
      </w:r>
      <w:r w:rsidRPr="003D0A57">
        <w:rPr>
          <w:rFonts w:hint="eastAsia"/>
        </w:rPr>
        <w:t>在体质健康测试系统的设计实现中采用了数据挖掘技术，挖掘出数据中隐含的规则</w:t>
      </w:r>
      <w:r w:rsidRPr="003D0A57">
        <w:rPr>
          <w:rFonts w:hint="eastAsia"/>
        </w:rPr>
        <w:t>,</w:t>
      </w:r>
      <w:r w:rsidRPr="003D0A57">
        <w:rPr>
          <w:rFonts w:hint="eastAsia"/>
        </w:rPr>
        <w:t>为决策者制定决策提供数据支持，同时为后续学者的研究提供了借鉴和参考。随后体质健康系统的相关研究如雨后春笋般涌现。</w:t>
      </w:r>
      <w:r w:rsidRPr="003D0A57">
        <w:rPr>
          <w:rFonts w:hint="eastAsia"/>
        </w:rPr>
        <w:t>2017</w:t>
      </w:r>
      <w:r w:rsidRPr="003D0A57">
        <w:rPr>
          <w:rFonts w:hint="eastAsia"/>
        </w:rPr>
        <w:t>年，黄雨博</w:t>
      </w:r>
      <w:r w:rsidRPr="003D0A57">
        <w:rPr>
          <w:rFonts w:hint="eastAsia"/>
        </w:rPr>
        <w:t>[15]</w:t>
      </w:r>
      <w:r w:rsidRPr="003D0A57">
        <w:rPr>
          <w:rFonts w:hint="eastAsia"/>
        </w:rPr>
        <w:t>基于</w:t>
      </w:r>
      <w:r w:rsidRPr="003D0A57">
        <w:rPr>
          <w:rFonts w:hint="eastAsia"/>
        </w:rPr>
        <w:t>Loushang5</w:t>
      </w:r>
      <w:r w:rsidRPr="003D0A57">
        <w:rPr>
          <w:rFonts w:hint="eastAsia"/>
        </w:rPr>
        <w:t>平台设计了集数据采集、管理、应用等功能于一体的系统，具有按各种要求统计分析的功能，各级教育管理部门和学校可以全面了解评估大中小学校及学生个人的体育教育状况。</w:t>
      </w:r>
      <w:r w:rsidRPr="003D0A57">
        <w:rPr>
          <w:rFonts w:hint="eastAsia"/>
        </w:rPr>
        <w:t>2020</w:t>
      </w:r>
      <w:r w:rsidRPr="003D0A57">
        <w:rPr>
          <w:rFonts w:hint="eastAsia"/>
        </w:rPr>
        <w:t>年，张亚琦</w:t>
      </w:r>
      <w:r w:rsidRPr="003D0A57">
        <w:rPr>
          <w:rFonts w:hint="eastAsia"/>
        </w:rPr>
        <w:t>[16]</w:t>
      </w:r>
      <w:r w:rsidRPr="003D0A57">
        <w:rPr>
          <w:rFonts w:hint="eastAsia"/>
        </w:rPr>
        <w:t>利用了决策树</w:t>
      </w:r>
      <w:r w:rsidRPr="003D0A57">
        <w:rPr>
          <w:rFonts w:hint="eastAsia"/>
        </w:rPr>
        <w:t>C4.5</w:t>
      </w:r>
      <w:r w:rsidRPr="003D0A57">
        <w:rPr>
          <w:rFonts w:hint="eastAsia"/>
        </w:rPr>
        <w:t>、关联规则</w:t>
      </w:r>
      <w:proofErr w:type="spellStart"/>
      <w:r w:rsidRPr="003D0A57">
        <w:rPr>
          <w:rFonts w:hint="eastAsia"/>
        </w:rPr>
        <w:t>Apriori</w:t>
      </w:r>
      <w:proofErr w:type="spellEnd"/>
      <w:r w:rsidRPr="003D0A57">
        <w:rPr>
          <w:rFonts w:hint="eastAsia"/>
        </w:rPr>
        <w:t>等算法对体能指标之间的相关性进行研究，使体质健康系统对于学生的指导建议更加科学、合理。除学术方面之外，各省市和社会层面对于学生体质健康管理的工作同样给予了关注，北京、上海、广东、江苏、浙江、河南、河北等多个重点省市已经成功搭建建立起了地方性的统计数据分析管理服务平台</w:t>
      </w:r>
      <w:r w:rsidRPr="003D0A57">
        <w:rPr>
          <w:rFonts w:hint="eastAsia"/>
        </w:rPr>
        <w:t>[17]</w:t>
      </w:r>
      <w:r w:rsidRPr="003D0A57">
        <w:rPr>
          <w:rFonts w:hint="eastAsia"/>
        </w:rPr>
        <w:t>。由此可见，体质健康管理系统的构建已经是顺应时代需要、国家政策的必然趋势，并且将会朝着数据化、智能化的方向迈进。</w:t>
      </w:r>
    </w:p>
    <w:p w14:paraId="4CC528C4" w14:textId="5D343CF6" w:rsidR="0004536F" w:rsidRPr="00461888" w:rsidRDefault="005D1C4F" w:rsidP="000B23F4">
      <w:pPr>
        <w:pStyle w:val="2"/>
        <w:spacing w:before="200" w:after="200"/>
      </w:pPr>
      <w:bookmarkStart w:id="15" w:name="_Toc232437785"/>
      <w:bookmarkStart w:id="16" w:name="_Toc409174143"/>
      <w:bookmarkStart w:id="17" w:name="_Toc57643170"/>
      <w:r w:rsidRPr="003D0A57">
        <w:rPr>
          <w:rFonts w:hint="eastAsia"/>
          <w:noProof/>
        </w:rPr>
        <w:lastRenderedPageBreak/>
        <mc:AlternateContent>
          <mc:Choice Requires="wps">
            <w:drawing>
              <wp:anchor distT="0" distB="0" distL="114300" distR="114300" simplePos="0" relativeHeight="251658752" behindDoc="0" locked="0" layoutInCell="1" allowOverlap="0" wp14:anchorId="486484DE" wp14:editId="534A096C">
                <wp:simplePos x="0" y="0"/>
                <wp:positionH relativeFrom="column">
                  <wp:posOffset>-41275</wp:posOffset>
                </wp:positionH>
                <wp:positionV relativeFrom="paragraph">
                  <wp:posOffset>555625</wp:posOffset>
                </wp:positionV>
                <wp:extent cx="5753100" cy="608965"/>
                <wp:effectExtent l="13335" t="8890" r="5715" b="10795"/>
                <wp:wrapTopAndBottom/>
                <wp:docPr id="1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1C911BFD" w14:textId="77777777" w:rsidR="00053CE1" w:rsidRPr="00A272AF" w:rsidRDefault="00053CE1" w:rsidP="00A272AF">
                            <w:pPr>
                              <w:ind w:left="480" w:hangingChars="200" w:hanging="480"/>
                            </w:pPr>
                            <w:r w:rsidRPr="00A272AF">
                              <w:rPr>
                                <w:rFonts w:hint="eastAsia"/>
                                <w:color w:val="FF0000"/>
                              </w:rPr>
                              <w:t>注：本节应从以下方面叙述：本论文将要做什么内容，准备分几步来做，各步分别准备怎么做，其中可能会涉及什么关键问题或技术，准备如何解决等等。</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86484DE" id="Text Box 14" o:spid="_x0000_s1035" type="#_x0000_t202" style="position:absolute;left:0;text-align:left;margin-left:-3.25pt;margin-top:43.75pt;width:453pt;height:47.9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cbrGgIAADM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" o:allowoverlap="f" strokecolor="red">
                <v:textbox style="mso-fit-shape-to-text:t">
                  <w:txbxContent>
                    <w:p w14:paraId="1C911BFD" w14:textId="77777777" w:rsidR="00053CE1" w:rsidRPr="00A272AF" w:rsidRDefault="00053CE1" w:rsidP="00A272AF">
                      <w:pPr>
                        <w:ind w:left="480" w:hangingChars="200" w:hanging="480"/>
                      </w:pPr>
                      <w:r w:rsidRPr="00A272AF">
                        <w:rPr>
                          <w:rFonts w:hint="eastAsia"/>
                          <w:color w:val="FF0000"/>
                        </w:rPr>
                        <w:t>注：本节应从以下方面叙述：本论文将要做什么内容，准备分几步来做，各步分别准备怎么做，其中可能会涉及什么关键问题或技术，准备如何解决等等。</w:t>
                      </w:r>
                    </w:p>
                  </w:txbxContent>
                </v:textbox>
                <w10:wrap type="topAndBottom"/>
              </v:shape>
            </w:pict>
          </mc:Fallback>
        </mc:AlternateContent>
      </w:r>
      <w:r w:rsidR="0004536F" w:rsidRPr="003D0A57">
        <w:rPr>
          <w:rFonts w:hint="eastAsia"/>
        </w:rPr>
        <w:t>论文</w:t>
      </w:r>
      <w:r w:rsidR="00525A09" w:rsidRPr="003D0A57">
        <w:rPr>
          <w:rFonts w:hint="eastAsia"/>
        </w:rPr>
        <w:t>所</w:t>
      </w:r>
      <w:r w:rsidR="0004536F" w:rsidRPr="003D0A57">
        <w:rPr>
          <w:rFonts w:hint="eastAsia"/>
        </w:rPr>
        <w:t>做工作及</w:t>
      </w:r>
      <w:r w:rsidR="001B40D7" w:rsidRPr="003D0A57">
        <w:rPr>
          <w:rFonts w:hint="eastAsia"/>
        </w:rPr>
        <w:t>思路</w:t>
      </w:r>
      <w:bookmarkEnd w:id="15"/>
      <w:bookmarkEnd w:id="16"/>
      <w:bookmarkEnd w:id="17"/>
    </w:p>
    <w:p w14:paraId="7EF6F842" w14:textId="1105C9A8" w:rsidR="000C380E" w:rsidRPr="003D0A57" w:rsidRDefault="00DF2FFD" w:rsidP="000B23F4">
      <w:pPr>
        <w:pStyle w:val="20"/>
      </w:pPr>
      <w:r w:rsidRPr="003D0A57">
        <w:rPr>
          <w:rFonts w:hint="eastAsia"/>
        </w:rPr>
        <w:t>本文在</w:t>
      </w:r>
      <w:r w:rsidR="00653DF7" w:rsidRPr="003D0A57">
        <w:rPr>
          <w:rFonts w:hint="eastAsia"/>
        </w:rPr>
        <w:t>充分调研青少年体质测试标准及现有体质</w:t>
      </w:r>
      <w:r w:rsidR="00E43370" w:rsidRPr="003D0A57">
        <w:rPr>
          <w:rFonts w:hint="eastAsia"/>
        </w:rPr>
        <w:t>数据</w:t>
      </w:r>
      <w:r w:rsidR="00653DF7" w:rsidRPr="003D0A57">
        <w:rPr>
          <w:rFonts w:hint="eastAsia"/>
        </w:rPr>
        <w:t>管理系统的基础上</w:t>
      </w:r>
      <w:r w:rsidR="000C380E" w:rsidRPr="003D0A57">
        <w:rPr>
          <w:rFonts w:hint="eastAsia"/>
        </w:rPr>
        <w:t>，</w:t>
      </w:r>
      <w:r w:rsidR="00E43370" w:rsidRPr="003D0A57">
        <w:rPr>
          <w:rFonts w:hint="eastAsia"/>
        </w:rPr>
        <w:t>设计并实现了包含体质健康数据的存储、分析、上报、体育综合素质评价等功能的</w:t>
      </w:r>
      <w:r w:rsidR="00E43370" w:rsidRPr="003D0A57">
        <w:rPr>
          <w:rFonts w:hint="eastAsia"/>
        </w:rPr>
        <w:t>We</w:t>
      </w:r>
      <w:r w:rsidR="00E43370" w:rsidRPr="003D0A57">
        <w:t>b</w:t>
      </w:r>
      <w:r w:rsidR="00E43370" w:rsidRPr="003D0A57">
        <w:rPr>
          <w:rFonts w:hint="eastAsia"/>
        </w:rPr>
        <w:t>系统</w:t>
      </w:r>
      <w:r w:rsidR="001031EF" w:rsidRPr="003D0A57">
        <w:rPr>
          <w:rFonts w:hint="eastAsia"/>
        </w:rPr>
        <w:t>。</w:t>
      </w:r>
      <w:r w:rsidR="000C380E" w:rsidRPr="003D0A57">
        <w:rPr>
          <w:rFonts w:hint="eastAsia"/>
        </w:rPr>
        <w:t>首先对体质健康数据管理系统进行了需求分析，调研了当前青少年体质健康测试的流程</w:t>
      </w:r>
      <w:r w:rsidR="0060103A" w:rsidRPr="003D0A57">
        <w:rPr>
          <w:rFonts w:hint="eastAsia"/>
        </w:rPr>
        <w:t>及成绩评定方式，分角色确定了系统的功能性需求和非功能性需求，然后基于此设计了系统总体架构并从软件工程的角度对</w:t>
      </w:r>
      <w:r w:rsidR="009D143A" w:rsidRPr="003D0A57">
        <w:rPr>
          <w:rFonts w:hint="eastAsia"/>
        </w:rPr>
        <w:t>系统各个功能模块进行了详细的设计，根据系统的实际需求、技术特点和业界主流技术，采用</w:t>
      </w:r>
      <w:r w:rsidR="009D143A" w:rsidRPr="003D0A57">
        <w:rPr>
          <w:rFonts w:hint="eastAsia"/>
        </w:rPr>
        <w:t>B</w:t>
      </w:r>
      <w:r w:rsidR="009D143A" w:rsidRPr="003D0A57">
        <w:t>/S</w:t>
      </w:r>
      <w:r w:rsidR="009D143A" w:rsidRPr="003D0A57">
        <w:rPr>
          <w:rFonts w:hint="eastAsia"/>
        </w:rPr>
        <w:t>架构，</w:t>
      </w:r>
      <w:r w:rsidR="009D143A" w:rsidRPr="003D0A57">
        <w:rPr>
          <w:rFonts w:hint="eastAsia"/>
        </w:rPr>
        <w:t xml:space="preserve">MySQL </w:t>
      </w:r>
      <w:r w:rsidR="009D143A" w:rsidRPr="003D0A57">
        <w:rPr>
          <w:rFonts w:hint="eastAsia"/>
        </w:rPr>
        <w:t>数据库、</w:t>
      </w:r>
      <w:r w:rsidR="009D143A" w:rsidRPr="003D0A57">
        <w:rPr>
          <w:rFonts w:hint="eastAsia"/>
        </w:rPr>
        <w:t>Java</w:t>
      </w:r>
      <w:r w:rsidR="009D143A" w:rsidRPr="003D0A57">
        <w:rPr>
          <w:rFonts w:hint="eastAsia"/>
        </w:rPr>
        <w:t>语言、</w:t>
      </w:r>
      <w:r w:rsidR="009D143A" w:rsidRPr="003D0A57">
        <w:rPr>
          <w:rFonts w:hint="eastAsia"/>
        </w:rPr>
        <w:t>Spring</w:t>
      </w:r>
      <w:r w:rsidR="009D143A" w:rsidRPr="003D0A57">
        <w:rPr>
          <w:rFonts w:hint="eastAsia"/>
        </w:rPr>
        <w:t>框架、</w:t>
      </w:r>
      <w:r w:rsidR="009D143A" w:rsidRPr="003D0A57">
        <w:rPr>
          <w:rFonts w:hint="eastAsia"/>
        </w:rPr>
        <w:t>V</w:t>
      </w:r>
      <w:r w:rsidR="009D143A" w:rsidRPr="003D0A57">
        <w:t>ue</w:t>
      </w:r>
      <w:r w:rsidR="009D143A" w:rsidRPr="003D0A57">
        <w:rPr>
          <w:rFonts w:hint="eastAsia"/>
        </w:rPr>
        <w:t>等技术实现</w:t>
      </w:r>
      <w:r w:rsidR="001031EF" w:rsidRPr="003D0A57">
        <w:rPr>
          <w:rFonts w:hint="eastAsia"/>
        </w:rPr>
        <w:t>。系统主要包含以下模块：</w:t>
      </w:r>
    </w:p>
    <w:p w14:paraId="2615F77E" w14:textId="1768F402" w:rsidR="001031EF" w:rsidRPr="003D0A57" w:rsidRDefault="001031EF" w:rsidP="000B23F4">
      <w:pPr>
        <w:pStyle w:val="20"/>
      </w:pPr>
      <w:r w:rsidRPr="003D0A57">
        <w:t>用户与权限。系统分为</w:t>
      </w:r>
      <w:r w:rsidRPr="003D0A57">
        <w:rPr>
          <w:rFonts w:hint="eastAsia"/>
        </w:rPr>
        <w:t>管理员、体育教师、学生三种角色，不同角色对于可访问的资源不同，</w:t>
      </w:r>
      <w:r w:rsidR="004A5A80" w:rsidRPr="003D0A57">
        <w:rPr>
          <w:rFonts w:hint="eastAsia"/>
        </w:rPr>
        <w:t>基于</w:t>
      </w:r>
      <w:r w:rsidR="004A5A80" w:rsidRPr="003D0A57">
        <w:rPr>
          <w:rFonts w:hint="eastAsia"/>
        </w:rPr>
        <w:t>R</w:t>
      </w:r>
      <w:r w:rsidR="004A5A80" w:rsidRPr="003D0A57">
        <w:t>BAC</w:t>
      </w:r>
      <w:r w:rsidR="004A5A80" w:rsidRPr="003D0A57">
        <w:t>模型，</w:t>
      </w:r>
      <w:r w:rsidRPr="003D0A57">
        <w:rPr>
          <w:rFonts w:hint="eastAsia"/>
        </w:rPr>
        <w:t>支持对教师自定义角色与权限。</w:t>
      </w:r>
      <w:r w:rsidR="004A5A80" w:rsidRPr="003D0A57">
        <w:rPr>
          <w:rFonts w:hint="eastAsia"/>
        </w:rPr>
        <w:t>该模块包含登录认证、角色授权、个人中心等功能。</w:t>
      </w:r>
    </w:p>
    <w:p w14:paraId="30659F09" w14:textId="7F2661DC" w:rsidR="004A5A80" w:rsidRPr="003D0A57" w:rsidRDefault="004A5A80" w:rsidP="000B23F4">
      <w:pPr>
        <w:pStyle w:val="20"/>
      </w:pPr>
      <w:r w:rsidRPr="003D0A57">
        <w:t>基础数据</w:t>
      </w:r>
      <w:r w:rsidRPr="003D0A57">
        <w:rPr>
          <w:rFonts w:hint="eastAsia"/>
        </w:rPr>
        <w:t>管理。基础数据是系统业务功能的支撑</w:t>
      </w:r>
      <w:r w:rsidR="005B1E3C" w:rsidRPr="003D0A57">
        <w:rPr>
          <w:rFonts w:hint="eastAsia"/>
        </w:rPr>
        <w:t>，</w:t>
      </w:r>
      <w:r w:rsidRPr="003D0A57">
        <w:rPr>
          <w:rFonts w:hint="eastAsia"/>
        </w:rPr>
        <w:t>其下又包含四个部分，学院</w:t>
      </w:r>
      <w:r w:rsidR="005B1E3C" w:rsidRPr="003D0A57">
        <w:rPr>
          <w:rFonts w:hint="eastAsia"/>
        </w:rPr>
        <w:t>信息</w:t>
      </w:r>
      <w:r w:rsidRPr="003D0A57">
        <w:rPr>
          <w:rFonts w:hint="eastAsia"/>
        </w:rPr>
        <w:t>、班级</w:t>
      </w:r>
      <w:r w:rsidR="005B1E3C" w:rsidRPr="003D0A57">
        <w:rPr>
          <w:rFonts w:hint="eastAsia"/>
        </w:rPr>
        <w:t>信息</w:t>
      </w:r>
      <w:r w:rsidRPr="003D0A57">
        <w:rPr>
          <w:rFonts w:hint="eastAsia"/>
        </w:rPr>
        <w:t>、教师</w:t>
      </w:r>
      <w:r w:rsidR="005B1E3C" w:rsidRPr="003D0A57">
        <w:rPr>
          <w:rFonts w:hint="eastAsia"/>
        </w:rPr>
        <w:t>信息</w:t>
      </w:r>
      <w:r w:rsidRPr="003D0A57">
        <w:rPr>
          <w:rFonts w:hint="eastAsia"/>
        </w:rPr>
        <w:t>、学生</w:t>
      </w:r>
      <w:r w:rsidR="005B1E3C" w:rsidRPr="003D0A57">
        <w:rPr>
          <w:rFonts w:hint="eastAsia"/>
        </w:rPr>
        <w:t>信息</w:t>
      </w:r>
      <w:r w:rsidRPr="003D0A57">
        <w:rPr>
          <w:rFonts w:hint="eastAsia"/>
        </w:rPr>
        <w:t>。该模块实现基础数据的搜索查看、</w:t>
      </w:r>
      <w:r w:rsidRPr="003D0A57">
        <w:t>Excel</w:t>
      </w:r>
      <w:r w:rsidRPr="003D0A57">
        <w:t>文件导入导出功能。</w:t>
      </w:r>
      <w:r w:rsidR="005B1E3C" w:rsidRPr="003D0A57">
        <w:rPr>
          <w:rFonts w:hint="eastAsia"/>
        </w:rPr>
        <w:t>因系统测试需要一定量数据，基础数据采用</w:t>
      </w:r>
      <w:r w:rsidR="005B1E3C" w:rsidRPr="003D0A57">
        <w:rPr>
          <w:rFonts w:hint="eastAsia"/>
        </w:rPr>
        <w:t>P</w:t>
      </w:r>
      <w:r w:rsidR="005B1E3C" w:rsidRPr="003D0A57">
        <w:t>ython</w:t>
      </w:r>
      <w:r w:rsidR="005B1E3C" w:rsidRPr="003D0A57">
        <w:t>脚本生成。</w:t>
      </w:r>
    </w:p>
    <w:p w14:paraId="7E8522C3" w14:textId="41E9A7A6" w:rsidR="005B1E3C" w:rsidRPr="003D0A57" w:rsidRDefault="005B1E3C" w:rsidP="000B23F4">
      <w:pPr>
        <w:pStyle w:val="20"/>
      </w:pPr>
      <w:r w:rsidRPr="003D0A57">
        <w:t>科目模块。</w:t>
      </w:r>
      <w:r w:rsidRPr="003D0A57">
        <w:rPr>
          <w:rFonts w:hint="eastAsia"/>
        </w:rPr>
        <w:t>考虑到系统的灵活性与可扩展性，系统需要个性化科目设置，包括科目基本信息、测试对象、各科目评分标准，体测科目组</w:t>
      </w:r>
      <w:r w:rsidR="0026769F" w:rsidRPr="003D0A57">
        <w:rPr>
          <w:rFonts w:hint="eastAsia"/>
        </w:rPr>
        <w:t>，科目的动态</w:t>
      </w:r>
      <w:r w:rsidR="00A81FC3" w:rsidRPr="003D0A57">
        <w:rPr>
          <w:rFonts w:hint="eastAsia"/>
        </w:rPr>
        <w:t>增删、评分标准的自定义</w:t>
      </w:r>
      <w:r w:rsidR="0026769F" w:rsidRPr="003D0A57">
        <w:rPr>
          <w:rFonts w:hint="eastAsia"/>
        </w:rPr>
        <w:t>，使系统的适用性显著增强。</w:t>
      </w:r>
    </w:p>
    <w:p w14:paraId="7BFE592C" w14:textId="4DD1E4F5" w:rsidR="00181DAA" w:rsidRPr="003D0A57" w:rsidRDefault="0026769F" w:rsidP="000B23F4">
      <w:pPr>
        <w:pStyle w:val="20"/>
      </w:pPr>
      <w:r w:rsidRPr="003D0A57">
        <w:t>体质测试模块。</w:t>
      </w:r>
      <w:r w:rsidR="00AB0A32" w:rsidRPr="003D0A57">
        <w:rPr>
          <w:rFonts w:hint="eastAsia"/>
        </w:rPr>
        <w:t>系统的主要业务，</w:t>
      </w:r>
      <w:r w:rsidR="00181DAA" w:rsidRPr="003D0A57">
        <w:rPr>
          <w:rFonts w:hint="eastAsia"/>
        </w:rPr>
        <w:t>依赖于用户权限、基础数据、科目三个模块，教师可新建体测、查询体测详情、录入和查看成绩，学生可查看体测完成情况、历史数据、成绩分析等。</w:t>
      </w:r>
    </w:p>
    <w:p w14:paraId="42B9C7F0" w14:textId="25CC4B0B" w:rsidR="0004536F" w:rsidRPr="00461888" w:rsidRDefault="0004536F" w:rsidP="000B23F4">
      <w:pPr>
        <w:pStyle w:val="2"/>
        <w:spacing w:before="200" w:after="200"/>
      </w:pPr>
      <w:bookmarkStart w:id="18" w:name="_Toc232437786"/>
      <w:bookmarkStart w:id="19" w:name="_Toc409174144"/>
      <w:bookmarkStart w:id="20" w:name="_Toc57643171"/>
      <w:r w:rsidRPr="003D0A57">
        <w:rPr>
          <w:rFonts w:hint="eastAsia"/>
        </w:rPr>
        <w:t>论文章节安排</w:t>
      </w:r>
      <w:bookmarkEnd w:id="18"/>
      <w:bookmarkEnd w:id="19"/>
      <w:bookmarkEnd w:id="20"/>
    </w:p>
    <w:p w14:paraId="6C3808C5" w14:textId="50DBF2CB" w:rsidR="0097626B" w:rsidRPr="003D0A57" w:rsidRDefault="005D1C4F" w:rsidP="004B6E94">
      <w:pPr>
        <w:spacing w:line="400" w:lineRule="exact"/>
        <w:ind w:firstLineChars="200" w:firstLine="480"/>
      </w:pPr>
      <w:r w:rsidRPr="003D0A57">
        <w:rPr>
          <w:rFonts w:hint="eastAsia"/>
          <w:noProof/>
        </w:rPr>
        <mc:AlternateContent>
          <mc:Choice Requires="wps">
            <w:drawing>
              <wp:anchor distT="0" distB="0" distL="114300" distR="114300" simplePos="0" relativeHeight="251663872" behindDoc="0" locked="0" layoutInCell="1" allowOverlap="0" wp14:anchorId="5A5846BB" wp14:editId="079E4D40">
                <wp:simplePos x="0" y="0"/>
                <wp:positionH relativeFrom="column">
                  <wp:posOffset>-54610</wp:posOffset>
                </wp:positionH>
                <wp:positionV relativeFrom="paragraph">
                  <wp:posOffset>353695</wp:posOffset>
                </wp:positionV>
                <wp:extent cx="5753100" cy="354965"/>
                <wp:effectExtent l="5715" t="5080" r="13335" b="11430"/>
                <wp:wrapTopAndBottom/>
                <wp:docPr id="1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33BB22DD" w14:textId="77777777" w:rsidR="00053CE1" w:rsidRPr="00646DEA" w:rsidRDefault="00053CE1" w:rsidP="00646DEA">
                            <w:r w:rsidRPr="00646DEA">
                              <w:rPr>
                                <w:rFonts w:hint="eastAsia"/>
                                <w:color w:val="FF0000"/>
                              </w:rPr>
                              <w:t>注：以下分章简述各章的内容。</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A5846BB" id="Text Box 19" o:spid="_x0000_s1036" type="#_x0000_t202" style="position:absolute;left:0;text-align:left;margin-left:-4.3pt;margin-top:27.85pt;width:453pt;height:27.95pt;z-index:251663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" o:allowoverlap="f" strokecolor="red">
                <v:textbox style="mso-fit-shape-to-text:t">
                  <w:txbxContent>
                    <w:p w14:paraId="33BB22DD" w14:textId="77777777" w:rsidR="00053CE1" w:rsidRPr="00646DEA" w:rsidRDefault="00053CE1" w:rsidP="00646DEA">
                      <w:r w:rsidRPr="00646DEA">
                        <w:rPr>
                          <w:rFonts w:hint="eastAsia"/>
                          <w:color w:val="FF0000"/>
                        </w:rPr>
                        <w:t>注：以下分章简述各章的内容。</w:t>
                      </w:r>
                    </w:p>
                  </w:txbxContent>
                </v:textbox>
                <w10:wrap type="topAndBottom"/>
              </v:shape>
            </w:pict>
          </mc:Fallback>
        </mc:AlternateContent>
      </w:r>
      <w:r w:rsidR="0097626B" w:rsidRPr="003D0A57">
        <w:rPr>
          <w:rFonts w:hint="eastAsia"/>
        </w:rPr>
        <w:t>论文共分</w:t>
      </w:r>
      <w:r w:rsidR="006B4071" w:rsidRPr="003D0A57">
        <w:rPr>
          <w:rFonts w:hint="eastAsia"/>
        </w:rPr>
        <w:t>5</w:t>
      </w:r>
      <w:r w:rsidR="0097626B" w:rsidRPr="003D0A57">
        <w:rPr>
          <w:rFonts w:hint="eastAsia"/>
        </w:rPr>
        <w:t>章。</w:t>
      </w:r>
    </w:p>
    <w:p w14:paraId="3CB54B74" w14:textId="2D233B78" w:rsidR="0097626B" w:rsidRPr="003D0A57" w:rsidRDefault="0097626B" w:rsidP="004B6E94">
      <w:pPr>
        <w:spacing w:line="400" w:lineRule="exact"/>
        <w:ind w:firstLineChars="200" w:firstLine="480"/>
      </w:pPr>
      <w:r w:rsidRPr="003D0A57">
        <w:rPr>
          <w:rFonts w:hint="eastAsia"/>
        </w:rPr>
        <w:t>第</w:t>
      </w:r>
      <w:r w:rsidRPr="003D0A57">
        <w:rPr>
          <w:rFonts w:hint="eastAsia"/>
        </w:rPr>
        <w:t>1</w:t>
      </w:r>
      <w:r w:rsidRPr="003D0A57">
        <w:rPr>
          <w:rFonts w:hint="eastAsia"/>
        </w:rPr>
        <w:t>章</w:t>
      </w:r>
      <w:r w:rsidR="006B4071" w:rsidRPr="003D0A57">
        <w:rPr>
          <w:rFonts w:hint="eastAsia"/>
        </w:rPr>
        <w:t>主要说明了本文的项目研究背景及意义，介绍了体质健康系统的国内外现状，最后阐述了本文的主要工作及实现思路。</w:t>
      </w:r>
    </w:p>
    <w:p w14:paraId="121C6B8C" w14:textId="77777777" w:rsidR="0097626B" w:rsidRPr="003D0A57" w:rsidRDefault="0097626B" w:rsidP="004B6E94">
      <w:pPr>
        <w:spacing w:line="400" w:lineRule="exact"/>
        <w:ind w:firstLineChars="200" w:firstLine="480"/>
      </w:pPr>
      <w:r w:rsidRPr="003D0A57">
        <w:rPr>
          <w:rFonts w:hint="eastAsia"/>
        </w:rPr>
        <w:t>第</w:t>
      </w:r>
      <w:r w:rsidRPr="003D0A57">
        <w:rPr>
          <w:rFonts w:hint="eastAsia"/>
        </w:rPr>
        <w:t>2</w:t>
      </w:r>
      <w:r w:rsidRPr="003D0A57">
        <w:rPr>
          <w:rFonts w:hint="eastAsia"/>
        </w:rPr>
        <w:t>章……</w:t>
      </w:r>
    </w:p>
    <w:p w14:paraId="67569B7F" w14:textId="77777777" w:rsidR="0097626B" w:rsidRPr="003D0A57" w:rsidRDefault="0097626B" w:rsidP="004B6E94">
      <w:pPr>
        <w:spacing w:line="400" w:lineRule="exact"/>
        <w:ind w:firstLineChars="200" w:firstLine="480"/>
      </w:pPr>
      <w:r w:rsidRPr="003D0A57">
        <w:rPr>
          <w:rFonts w:hint="eastAsia"/>
        </w:rPr>
        <w:t>……</w:t>
      </w:r>
    </w:p>
    <w:p w14:paraId="0098357A" w14:textId="77777777" w:rsidR="000B2BBC" w:rsidRPr="003D0A57" w:rsidRDefault="000B2BBC" w:rsidP="004B6E94">
      <w:pPr>
        <w:spacing w:line="400" w:lineRule="exact"/>
      </w:pPr>
    </w:p>
    <w:p w14:paraId="6A4830BB" w14:textId="77777777" w:rsidR="000B2BBC" w:rsidRPr="003D0A57" w:rsidRDefault="000B2BBC" w:rsidP="00383782">
      <w:pPr>
        <w:spacing w:line="400" w:lineRule="exact"/>
        <w:ind w:left="840" w:hangingChars="350" w:hanging="840"/>
      </w:pPr>
      <w:r w:rsidRPr="003D0A57">
        <w:rPr>
          <w:rFonts w:hint="eastAsia"/>
        </w:rPr>
        <w:t>注：</w:t>
      </w:r>
      <w:r w:rsidR="00383782" w:rsidRPr="003D0A57">
        <w:rPr>
          <w:rFonts w:hint="eastAsia"/>
        </w:rPr>
        <w:t xml:space="preserve"> </w:t>
      </w:r>
    </w:p>
    <w:p w14:paraId="6E82649A" w14:textId="77777777" w:rsidR="003826D8" w:rsidRPr="003D0A57" w:rsidRDefault="000B2BBC" w:rsidP="000B2BBC">
      <w:pPr>
        <w:spacing w:line="400" w:lineRule="exact"/>
        <w:ind w:left="840" w:hangingChars="350" w:hanging="840"/>
      </w:pPr>
      <w:r w:rsidRPr="003D0A57">
        <w:rPr>
          <w:rFonts w:hint="eastAsia"/>
        </w:rPr>
        <w:lastRenderedPageBreak/>
        <w:t xml:space="preserve">    (</w:t>
      </w:r>
      <w:r w:rsidR="00383782" w:rsidRPr="003D0A57">
        <w:rPr>
          <w:rFonts w:hint="eastAsia"/>
        </w:rPr>
        <w:t>1</w:t>
      </w:r>
      <w:r w:rsidRPr="003D0A57">
        <w:rPr>
          <w:rFonts w:hint="eastAsia"/>
        </w:rPr>
        <w:t xml:space="preserve">) </w:t>
      </w:r>
      <w:r w:rsidRPr="003D0A57">
        <w:rPr>
          <w:rFonts w:hint="eastAsia"/>
        </w:rPr>
        <w:t>文中的图、表不要被分页断开！表如被分到两页，则应对分在另一页的表的右上方写上“续表”。图与图名不能分到两页上。图应尽量紧凑些。表的左右两个边框应隐去。图表应分别编号（不能混编），且均以“图</w:t>
      </w:r>
      <w:r w:rsidRPr="003D0A57">
        <w:rPr>
          <w:rFonts w:hint="eastAsia"/>
        </w:rPr>
        <w:t xml:space="preserve"> </w:t>
      </w:r>
      <w:r w:rsidRPr="003D0A57">
        <w:rPr>
          <w:rFonts w:hint="eastAsia"/>
        </w:rPr>
        <w:t>章号</w:t>
      </w:r>
      <w:r w:rsidRPr="003D0A57">
        <w:rPr>
          <w:rFonts w:hint="eastAsia"/>
        </w:rPr>
        <w:t>-</w:t>
      </w:r>
      <w:r w:rsidRPr="003D0A57">
        <w:rPr>
          <w:rFonts w:hint="eastAsia"/>
        </w:rPr>
        <w:t>顺序号、表</w:t>
      </w:r>
      <w:r w:rsidRPr="003D0A57">
        <w:rPr>
          <w:rFonts w:hint="eastAsia"/>
        </w:rPr>
        <w:t xml:space="preserve"> </w:t>
      </w:r>
      <w:r w:rsidRPr="003D0A57">
        <w:rPr>
          <w:rFonts w:hint="eastAsia"/>
        </w:rPr>
        <w:t>章号</w:t>
      </w:r>
      <w:r w:rsidRPr="003D0A57">
        <w:rPr>
          <w:rFonts w:hint="eastAsia"/>
        </w:rPr>
        <w:t>-</w:t>
      </w:r>
      <w:r w:rsidRPr="003D0A57">
        <w:rPr>
          <w:rFonts w:hint="eastAsia"/>
        </w:rPr>
        <w:t>顺序号”形式按章编号（例如，图</w:t>
      </w:r>
      <w:r w:rsidRPr="003D0A57">
        <w:rPr>
          <w:rFonts w:hint="eastAsia"/>
        </w:rPr>
        <w:t>1-1</w:t>
      </w:r>
      <w:r w:rsidRPr="003D0A57">
        <w:rPr>
          <w:rFonts w:hint="eastAsia"/>
        </w:rPr>
        <w:t>，表示第</w:t>
      </w:r>
      <w:r w:rsidRPr="003D0A57">
        <w:rPr>
          <w:rFonts w:hint="eastAsia"/>
        </w:rPr>
        <w:t>1</w:t>
      </w:r>
      <w:r w:rsidRPr="003D0A57">
        <w:rPr>
          <w:rFonts w:hint="eastAsia"/>
        </w:rPr>
        <w:t>章的第</w:t>
      </w:r>
      <w:r w:rsidRPr="003D0A57">
        <w:rPr>
          <w:rFonts w:hint="eastAsia"/>
        </w:rPr>
        <w:t>1</w:t>
      </w:r>
      <w:r w:rsidRPr="003D0A57">
        <w:rPr>
          <w:rFonts w:hint="eastAsia"/>
        </w:rPr>
        <w:t>张图；图</w:t>
      </w:r>
      <w:r w:rsidRPr="003D0A57">
        <w:rPr>
          <w:rFonts w:hint="eastAsia"/>
        </w:rPr>
        <w:t>2-1</w:t>
      </w:r>
      <w:r w:rsidRPr="003D0A57">
        <w:rPr>
          <w:rFonts w:hint="eastAsia"/>
        </w:rPr>
        <w:t>表示第</w:t>
      </w:r>
      <w:r w:rsidRPr="003D0A57">
        <w:rPr>
          <w:rFonts w:hint="eastAsia"/>
        </w:rPr>
        <w:t>2</w:t>
      </w:r>
      <w:r w:rsidRPr="003D0A57">
        <w:rPr>
          <w:rFonts w:hint="eastAsia"/>
        </w:rPr>
        <w:t>章的第</w:t>
      </w:r>
      <w:r w:rsidRPr="003D0A57">
        <w:rPr>
          <w:rFonts w:hint="eastAsia"/>
        </w:rPr>
        <w:t>1</w:t>
      </w:r>
      <w:r w:rsidRPr="003D0A57">
        <w:rPr>
          <w:rFonts w:hint="eastAsia"/>
        </w:rPr>
        <w:t>张图；表</w:t>
      </w:r>
      <w:r w:rsidRPr="003D0A57">
        <w:rPr>
          <w:rFonts w:hint="eastAsia"/>
        </w:rPr>
        <w:t>1-1</w:t>
      </w:r>
      <w:r w:rsidRPr="003D0A57">
        <w:rPr>
          <w:rFonts w:hint="eastAsia"/>
        </w:rPr>
        <w:t>表示第</w:t>
      </w:r>
      <w:r w:rsidRPr="003D0A57">
        <w:rPr>
          <w:rFonts w:hint="eastAsia"/>
        </w:rPr>
        <w:t>1</w:t>
      </w:r>
      <w:r w:rsidRPr="003D0A57">
        <w:rPr>
          <w:rFonts w:hint="eastAsia"/>
        </w:rPr>
        <w:t>章的第</w:t>
      </w:r>
      <w:r w:rsidRPr="003D0A57">
        <w:rPr>
          <w:rFonts w:hint="eastAsia"/>
        </w:rPr>
        <w:t>1</w:t>
      </w:r>
      <w:r w:rsidRPr="003D0A57">
        <w:rPr>
          <w:rFonts w:hint="eastAsia"/>
        </w:rPr>
        <w:t>张表；表</w:t>
      </w:r>
      <w:r w:rsidRPr="003D0A57">
        <w:rPr>
          <w:rFonts w:hint="eastAsia"/>
        </w:rPr>
        <w:t>2-1</w:t>
      </w:r>
      <w:r w:rsidRPr="003D0A57">
        <w:rPr>
          <w:rFonts w:hint="eastAsia"/>
        </w:rPr>
        <w:t>表示第</w:t>
      </w:r>
      <w:r w:rsidRPr="003D0A57">
        <w:rPr>
          <w:rFonts w:hint="eastAsia"/>
        </w:rPr>
        <w:t>2</w:t>
      </w:r>
      <w:r w:rsidRPr="003D0A57">
        <w:rPr>
          <w:rFonts w:hint="eastAsia"/>
        </w:rPr>
        <w:t>章的第</w:t>
      </w:r>
      <w:r w:rsidRPr="003D0A57">
        <w:rPr>
          <w:rFonts w:hint="eastAsia"/>
        </w:rPr>
        <w:t>1</w:t>
      </w:r>
      <w:r w:rsidRPr="003D0A57">
        <w:rPr>
          <w:rFonts w:hint="eastAsia"/>
        </w:rPr>
        <w:t>张表）。引用别人的图或表（</w:t>
      </w:r>
      <w:r w:rsidR="00D76C81" w:rsidRPr="003D0A57">
        <w:rPr>
          <w:rFonts w:hint="eastAsia"/>
        </w:rPr>
        <w:t>亦应</w:t>
      </w:r>
      <w:r w:rsidRPr="003D0A57">
        <w:rPr>
          <w:rFonts w:hint="eastAsia"/>
        </w:rPr>
        <w:t>在</w:t>
      </w:r>
      <w:r w:rsidR="00D76C81" w:rsidRPr="003D0A57">
        <w:rPr>
          <w:rFonts w:hint="eastAsia"/>
        </w:rPr>
        <w:t>文中</w:t>
      </w:r>
      <w:r w:rsidRPr="003D0A57">
        <w:rPr>
          <w:rFonts w:hint="eastAsia"/>
        </w:rPr>
        <w:t>标注引用），尽量自己重新绘制，不要直接复制。</w:t>
      </w:r>
      <w:r w:rsidR="0061126F" w:rsidRPr="003D0A57">
        <w:rPr>
          <w:rFonts w:hint="eastAsia"/>
        </w:rPr>
        <w:t>图表中文字（包括图名、表名）字号建议用</w:t>
      </w:r>
      <w:r w:rsidR="0061126F" w:rsidRPr="003D0A57">
        <w:rPr>
          <w:rFonts w:hint="eastAsia"/>
        </w:rPr>
        <w:t>5</w:t>
      </w:r>
      <w:r w:rsidR="0061126F" w:rsidRPr="003D0A57">
        <w:rPr>
          <w:rFonts w:hint="eastAsia"/>
        </w:rPr>
        <w:t>号字。</w:t>
      </w:r>
    </w:p>
    <w:p w14:paraId="1B5A581E" w14:textId="77777777" w:rsidR="000B2BBC" w:rsidRPr="003D0A57" w:rsidRDefault="003826D8" w:rsidP="003826D8">
      <w:pPr>
        <w:spacing w:line="400" w:lineRule="exact"/>
        <w:ind w:leftChars="350" w:left="840"/>
      </w:pPr>
      <w:r w:rsidRPr="003D0A57">
        <w:rPr>
          <w:rFonts w:hint="eastAsia"/>
        </w:rPr>
        <w:t>以下的表</w:t>
      </w:r>
      <w:r w:rsidRPr="003D0A57">
        <w:rPr>
          <w:rFonts w:hint="eastAsia"/>
        </w:rPr>
        <w:t>1-1</w:t>
      </w:r>
      <w:r w:rsidRPr="003D0A57">
        <w:rPr>
          <w:rFonts w:hint="eastAsia"/>
        </w:rPr>
        <w:t>和图</w:t>
      </w:r>
      <w:r w:rsidRPr="003D0A57">
        <w:rPr>
          <w:rFonts w:hint="eastAsia"/>
        </w:rPr>
        <w:t>1-1</w:t>
      </w:r>
      <w:r w:rsidRPr="003D0A57">
        <w:rPr>
          <w:rFonts w:hint="eastAsia"/>
        </w:rPr>
        <w:t>为表和图的示例。</w:t>
      </w:r>
    </w:p>
    <w:p w14:paraId="73F32739" w14:textId="77777777" w:rsidR="000B2BBC" w:rsidRPr="003D0A57" w:rsidRDefault="000B2BBC" w:rsidP="000B2BBC">
      <w:pPr>
        <w:jc w:val="center"/>
      </w:pPr>
      <w:r w:rsidRPr="003D0A57">
        <w:rPr>
          <w:rFonts w:hint="eastAsia"/>
        </w:rPr>
        <w:t>表</w:t>
      </w:r>
      <w:r w:rsidRPr="003D0A57">
        <w:rPr>
          <w:rFonts w:hint="eastAsia"/>
        </w:rPr>
        <w:t>1-1 Corpus</w:t>
      </w:r>
      <w:r w:rsidRPr="003D0A57">
        <w:rPr>
          <w:rFonts w:hint="eastAsia"/>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9"/>
        <w:gridCol w:w="2777"/>
        <w:gridCol w:w="3225"/>
      </w:tblGrid>
      <w:tr w:rsidR="000B2BBC" w:rsidRPr="003D0A57" w14:paraId="05833194" w14:textId="77777777" w:rsidTr="00E76218">
        <w:trPr>
          <w:jc w:val="center"/>
        </w:trPr>
        <w:tc>
          <w:tcPr>
            <w:tcW w:w="2279" w:type="dxa"/>
            <w:shd w:val="clear" w:color="auto" w:fill="auto"/>
          </w:tcPr>
          <w:p w14:paraId="5234BBFA" w14:textId="77777777" w:rsidR="000B2BBC" w:rsidRPr="003D0A57" w:rsidRDefault="000B2BBC" w:rsidP="00E76218">
            <w:pPr>
              <w:jc w:val="center"/>
            </w:pPr>
            <w:r w:rsidRPr="003D0A57">
              <w:rPr>
                <w:rFonts w:hint="eastAsia"/>
              </w:rPr>
              <w:t>列名</w:t>
            </w:r>
          </w:p>
        </w:tc>
        <w:tc>
          <w:tcPr>
            <w:tcW w:w="2777" w:type="dxa"/>
            <w:shd w:val="clear" w:color="auto" w:fill="auto"/>
          </w:tcPr>
          <w:p w14:paraId="4C1C52D7" w14:textId="77777777" w:rsidR="000B2BBC" w:rsidRPr="003D0A57" w:rsidRDefault="000B2BBC" w:rsidP="00E76218">
            <w:pPr>
              <w:jc w:val="center"/>
            </w:pPr>
            <w:r w:rsidRPr="003D0A57">
              <w:rPr>
                <w:rFonts w:hint="eastAsia"/>
              </w:rPr>
              <w:t>数据类型</w:t>
            </w:r>
          </w:p>
        </w:tc>
        <w:tc>
          <w:tcPr>
            <w:tcW w:w="3225" w:type="dxa"/>
            <w:shd w:val="clear" w:color="auto" w:fill="auto"/>
          </w:tcPr>
          <w:p w14:paraId="75A2E6F5" w14:textId="77777777" w:rsidR="000B2BBC" w:rsidRPr="003D0A57" w:rsidRDefault="000B2BBC" w:rsidP="00E76218">
            <w:pPr>
              <w:jc w:val="center"/>
            </w:pPr>
            <w:r w:rsidRPr="003D0A57">
              <w:rPr>
                <w:rFonts w:hint="eastAsia"/>
              </w:rPr>
              <w:t>说明</w:t>
            </w:r>
          </w:p>
        </w:tc>
      </w:tr>
      <w:tr w:rsidR="000B2BBC" w:rsidRPr="003D0A57" w14:paraId="6528077E" w14:textId="77777777" w:rsidTr="00E76218">
        <w:trPr>
          <w:jc w:val="center"/>
        </w:trPr>
        <w:tc>
          <w:tcPr>
            <w:tcW w:w="2279" w:type="dxa"/>
            <w:shd w:val="clear" w:color="auto" w:fill="auto"/>
            <w:vAlign w:val="center"/>
          </w:tcPr>
          <w:p w14:paraId="1511B5E3" w14:textId="77777777" w:rsidR="000B2BBC" w:rsidRPr="003D0A57" w:rsidRDefault="000B2BBC" w:rsidP="00E76218">
            <w:pPr>
              <w:jc w:val="center"/>
            </w:pPr>
            <w:r w:rsidRPr="003D0A57">
              <w:rPr>
                <w:rFonts w:hint="eastAsia"/>
              </w:rPr>
              <w:t>Cid</w:t>
            </w:r>
          </w:p>
        </w:tc>
        <w:tc>
          <w:tcPr>
            <w:tcW w:w="2777" w:type="dxa"/>
            <w:shd w:val="clear" w:color="auto" w:fill="auto"/>
          </w:tcPr>
          <w:p w14:paraId="637B8501" w14:textId="77777777" w:rsidR="000B2BBC" w:rsidRPr="003D0A57" w:rsidRDefault="000B2BBC" w:rsidP="00E76218">
            <w:r w:rsidRPr="003D0A57">
              <w:t>I</w:t>
            </w:r>
            <w:r w:rsidRPr="003D0A57">
              <w:rPr>
                <w:rFonts w:hint="eastAsia"/>
              </w:rPr>
              <w:t>nt</w:t>
            </w:r>
          </w:p>
        </w:tc>
        <w:tc>
          <w:tcPr>
            <w:tcW w:w="3225" w:type="dxa"/>
            <w:shd w:val="clear" w:color="auto" w:fill="auto"/>
          </w:tcPr>
          <w:p w14:paraId="14AA5267" w14:textId="77777777" w:rsidR="000B2BBC" w:rsidRPr="003D0A57" w:rsidRDefault="000B2BBC" w:rsidP="00E76218">
            <w:r w:rsidRPr="003D0A57">
              <w:rPr>
                <w:rFonts w:hint="eastAsia"/>
              </w:rPr>
              <w:t>自增型单页语料编号，初值为</w:t>
            </w:r>
            <w:r w:rsidRPr="003D0A57">
              <w:rPr>
                <w:rFonts w:hint="eastAsia"/>
              </w:rPr>
              <w:t>1</w:t>
            </w:r>
          </w:p>
        </w:tc>
      </w:tr>
      <w:tr w:rsidR="000B2BBC" w:rsidRPr="003D0A57" w14:paraId="7E6780A5" w14:textId="77777777" w:rsidTr="00E76218">
        <w:trPr>
          <w:jc w:val="center"/>
        </w:trPr>
        <w:tc>
          <w:tcPr>
            <w:tcW w:w="2279" w:type="dxa"/>
            <w:shd w:val="clear" w:color="auto" w:fill="auto"/>
            <w:vAlign w:val="center"/>
          </w:tcPr>
          <w:p w14:paraId="4BB450F4" w14:textId="77777777" w:rsidR="000B2BBC" w:rsidRPr="003D0A57" w:rsidRDefault="000B2BBC" w:rsidP="00E76218">
            <w:pPr>
              <w:jc w:val="center"/>
            </w:pPr>
            <w:proofErr w:type="spellStart"/>
            <w:r w:rsidRPr="003D0A57">
              <w:rPr>
                <w:rFonts w:hint="eastAsia"/>
              </w:rPr>
              <w:t>Url</w:t>
            </w:r>
            <w:proofErr w:type="spellEnd"/>
          </w:p>
        </w:tc>
        <w:tc>
          <w:tcPr>
            <w:tcW w:w="2777" w:type="dxa"/>
            <w:shd w:val="clear" w:color="auto" w:fill="auto"/>
          </w:tcPr>
          <w:p w14:paraId="5F9274DC" w14:textId="77777777" w:rsidR="000B2BBC" w:rsidRPr="003D0A57" w:rsidRDefault="000B2BBC" w:rsidP="00E76218">
            <w:r w:rsidRPr="003D0A57">
              <w:rPr>
                <w:rFonts w:hint="eastAsia"/>
              </w:rPr>
              <w:t>Varchar(200)</w:t>
            </w:r>
          </w:p>
        </w:tc>
        <w:tc>
          <w:tcPr>
            <w:tcW w:w="3225" w:type="dxa"/>
            <w:shd w:val="clear" w:color="auto" w:fill="auto"/>
          </w:tcPr>
          <w:p w14:paraId="1099FC0F" w14:textId="77777777" w:rsidR="000B2BBC" w:rsidRPr="003D0A57" w:rsidRDefault="000B2BBC" w:rsidP="00E76218">
            <w:r w:rsidRPr="003D0A57">
              <w:rPr>
                <w:rFonts w:hint="eastAsia"/>
              </w:rPr>
              <w:t>网页地址</w:t>
            </w:r>
          </w:p>
        </w:tc>
      </w:tr>
      <w:tr w:rsidR="000B2BBC" w:rsidRPr="003D0A57" w14:paraId="09BE0C91" w14:textId="77777777" w:rsidTr="00E76218">
        <w:trPr>
          <w:jc w:val="center"/>
        </w:trPr>
        <w:tc>
          <w:tcPr>
            <w:tcW w:w="2279" w:type="dxa"/>
            <w:shd w:val="clear" w:color="auto" w:fill="auto"/>
            <w:vAlign w:val="center"/>
          </w:tcPr>
          <w:p w14:paraId="63BF38CB" w14:textId="77777777" w:rsidR="000B2BBC" w:rsidRPr="003D0A57" w:rsidRDefault="000B2BBC" w:rsidP="00E76218">
            <w:pPr>
              <w:jc w:val="center"/>
            </w:pPr>
            <w:proofErr w:type="spellStart"/>
            <w:r w:rsidRPr="003D0A57">
              <w:rPr>
                <w:rFonts w:hint="eastAsia"/>
              </w:rPr>
              <w:t>Ccn</w:t>
            </w:r>
            <w:proofErr w:type="spellEnd"/>
          </w:p>
        </w:tc>
        <w:tc>
          <w:tcPr>
            <w:tcW w:w="2777" w:type="dxa"/>
            <w:shd w:val="clear" w:color="auto" w:fill="auto"/>
          </w:tcPr>
          <w:p w14:paraId="39F2B184" w14:textId="77777777" w:rsidR="000B2BBC" w:rsidRPr="003D0A57" w:rsidRDefault="000B2BBC" w:rsidP="00E76218">
            <w:r w:rsidRPr="003D0A57">
              <w:t>T</w:t>
            </w:r>
            <w:r w:rsidRPr="003D0A57">
              <w:rPr>
                <w:rFonts w:hint="eastAsia"/>
              </w:rPr>
              <w:t>ext</w:t>
            </w:r>
          </w:p>
        </w:tc>
        <w:tc>
          <w:tcPr>
            <w:tcW w:w="3225" w:type="dxa"/>
            <w:shd w:val="clear" w:color="auto" w:fill="auto"/>
          </w:tcPr>
          <w:p w14:paraId="2E90F2C4" w14:textId="77777777" w:rsidR="000B2BBC" w:rsidRPr="003D0A57" w:rsidRDefault="000B2BBC" w:rsidP="00E76218">
            <w:r w:rsidRPr="003D0A57">
              <w:rPr>
                <w:rFonts w:hint="eastAsia"/>
              </w:rPr>
              <w:t>单页互译文本的中文句子</w:t>
            </w:r>
          </w:p>
        </w:tc>
      </w:tr>
      <w:tr w:rsidR="000B2BBC" w:rsidRPr="003D0A57" w14:paraId="3F0BF4FB" w14:textId="77777777" w:rsidTr="00E76218">
        <w:trPr>
          <w:jc w:val="center"/>
        </w:trPr>
        <w:tc>
          <w:tcPr>
            <w:tcW w:w="2279" w:type="dxa"/>
            <w:shd w:val="clear" w:color="auto" w:fill="auto"/>
            <w:vAlign w:val="center"/>
          </w:tcPr>
          <w:p w14:paraId="5AF4D577" w14:textId="77777777" w:rsidR="000B2BBC" w:rsidRPr="003D0A57" w:rsidRDefault="000B2BBC" w:rsidP="00E76218">
            <w:pPr>
              <w:jc w:val="center"/>
            </w:pPr>
            <w:r w:rsidRPr="003D0A57">
              <w:rPr>
                <w:rFonts w:hint="eastAsia"/>
              </w:rPr>
              <w:t>Cen</w:t>
            </w:r>
          </w:p>
        </w:tc>
        <w:tc>
          <w:tcPr>
            <w:tcW w:w="2777" w:type="dxa"/>
            <w:shd w:val="clear" w:color="auto" w:fill="auto"/>
          </w:tcPr>
          <w:p w14:paraId="7DAE184F" w14:textId="77777777" w:rsidR="000B2BBC" w:rsidRPr="003D0A57" w:rsidRDefault="000B2BBC" w:rsidP="00E76218">
            <w:r w:rsidRPr="003D0A57">
              <w:rPr>
                <w:rFonts w:hint="eastAsia"/>
              </w:rPr>
              <w:t xml:space="preserve">Text </w:t>
            </w:r>
          </w:p>
        </w:tc>
        <w:tc>
          <w:tcPr>
            <w:tcW w:w="3225" w:type="dxa"/>
            <w:shd w:val="clear" w:color="auto" w:fill="auto"/>
          </w:tcPr>
          <w:p w14:paraId="1AE785FD" w14:textId="77777777" w:rsidR="000B2BBC" w:rsidRPr="003D0A57" w:rsidRDefault="000B2BBC" w:rsidP="00E76218">
            <w:r w:rsidRPr="003D0A57">
              <w:rPr>
                <w:rFonts w:hint="eastAsia"/>
              </w:rPr>
              <w:t>单页互译文本中的英文句子</w:t>
            </w:r>
          </w:p>
        </w:tc>
      </w:tr>
    </w:tbl>
    <w:p w14:paraId="48C21241" w14:textId="77777777" w:rsidR="000B2BBC" w:rsidRPr="003D0A57" w:rsidRDefault="008F51E3" w:rsidP="0061126F">
      <w:pPr>
        <w:spacing w:line="400" w:lineRule="exact"/>
      </w:pPr>
      <w:r>
        <w:object w:dxaOrig="1440" w:dyaOrig="1440" w14:anchorId="5F065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44.8pt;margin-top:20.55pt;width:365.95pt;height:172.5pt;z-index:251649536;mso-position-horizontal-relative:text;mso-position-vertical-relative:text" o:allowoverlap="f">
            <v:imagedata r:id="rId19" o:title=""/>
            <w10:wrap type="topAndBottom"/>
          </v:shape>
          <o:OLEObject Type="Embed" ProgID="Visio.Drawing.11" ShapeID="_x0000_s2051" DrawAspect="Content" ObjectID="_1712743631" r:id="rId20"/>
        </w:object>
      </w:r>
    </w:p>
    <w:p w14:paraId="1EAD2E4E" w14:textId="765B312C" w:rsidR="00DF13DC" w:rsidRPr="003D0A57" w:rsidRDefault="00DF13DC" w:rsidP="00DF13DC">
      <w:pPr>
        <w:spacing w:line="400" w:lineRule="exact"/>
        <w:ind w:left="840" w:hangingChars="350" w:hanging="840"/>
      </w:pPr>
      <w:r w:rsidRPr="003D0A57">
        <w:rPr>
          <w:rFonts w:hint="eastAsia"/>
        </w:rPr>
        <w:t xml:space="preserve">    (2) </w:t>
      </w:r>
      <w:r w:rsidRPr="003D0A57">
        <w:rPr>
          <w:rFonts w:hint="eastAsia"/>
        </w:rPr>
        <w:t>文中算法以“算法</w:t>
      </w:r>
      <w:r w:rsidRPr="003D0A57">
        <w:rPr>
          <w:rFonts w:hint="eastAsia"/>
        </w:rPr>
        <w:t xml:space="preserve"> </w:t>
      </w:r>
      <w:r w:rsidRPr="003D0A57">
        <w:rPr>
          <w:rFonts w:hint="eastAsia"/>
        </w:rPr>
        <w:t>章号</w:t>
      </w:r>
      <w:r w:rsidRPr="003D0A57">
        <w:rPr>
          <w:rFonts w:hint="eastAsia"/>
        </w:rPr>
        <w:t>-</w:t>
      </w:r>
      <w:r w:rsidRPr="003D0A57">
        <w:rPr>
          <w:rFonts w:hint="eastAsia"/>
        </w:rPr>
        <w:t>顺序号”形式按章编号。例如，算法</w:t>
      </w:r>
      <w:r w:rsidRPr="003D0A57">
        <w:t>3</w:t>
      </w:r>
      <w:r w:rsidRPr="003D0A57">
        <w:rPr>
          <w:rFonts w:hint="eastAsia"/>
        </w:rPr>
        <w:t>-1</w:t>
      </w:r>
      <w:r w:rsidRPr="003D0A57">
        <w:rPr>
          <w:rFonts w:hint="eastAsia"/>
        </w:rPr>
        <w:t>，表示第</w:t>
      </w:r>
      <w:r w:rsidRPr="003D0A57">
        <w:t>3</w:t>
      </w:r>
      <w:r w:rsidRPr="003D0A57">
        <w:rPr>
          <w:rFonts w:hint="eastAsia"/>
        </w:rPr>
        <w:t>章的第</w:t>
      </w:r>
      <w:r w:rsidRPr="003D0A57">
        <w:rPr>
          <w:rFonts w:hint="eastAsia"/>
        </w:rPr>
        <w:t>1</w:t>
      </w:r>
      <w:r w:rsidRPr="003D0A57">
        <w:rPr>
          <w:rFonts w:hint="eastAsia"/>
        </w:rPr>
        <w:t>个算法；算法</w:t>
      </w:r>
      <w:r w:rsidRPr="003D0A57">
        <w:rPr>
          <w:rFonts w:hint="eastAsia"/>
        </w:rPr>
        <w:t>4-</w:t>
      </w:r>
      <w:r w:rsidRPr="003D0A57">
        <w:t>3</w:t>
      </w:r>
      <w:r w:rsidRPr="003D0A57">
        <w:rPr>
          <w:rFonts w:hint="eastAsia"/>
        </w:rPr>
        <w:t>表示第</w:t>
      </w:r>
      <w:r w:rsidRPr="003D0A57">
        <w:rPr>
          <w:rFonts w:hint="eastAsia"/>
        </w:rPr>
        <w:t>4</w:t>
      </w:r>
      <w:r w:rsidRPr="003D0A57">
        <w:rPr>
          <w:rFonts w:hint="eastAsia"/>
        </w:rPr>
        <w:t>章的第</w:t>
      </w:r>
      <w:r w:rsidRPr="003D0A57">
        <w:t>3</w:t>
      </w:r>
      <w:r w:rsidRPr="003D0A57">
        <w:rPr>
          <w:rFonts w:hint="eastAsia"/>
        </w:rPr>
        <w:t>个算法。</w:t>
      </w:r>
      <w:r w:rsidR="00F54138" w:rsidRPr="003D0A57">
        <w:rPr>
          <w:rFonts w:hint="eastAsia"/>
        </w:rPr>
        <w:t>算法</w:t>
      </w:r>
      <w:r w:rsidRPr="003D0A57">
        <w:rPr>
          <w:rFonts w:hint="eastAsia"/>
        </w:rPr>
        <w:t>中文字（包括</w:t>
      </w:r>
      <w:r w:rsidR="00F54138" w:rsidRPr="003D0A57">
        <w:rPr>
          <w:rFonts w:hint="eastAsia"/>
        </w:rPr>
        <w:t>算法</w:t>
      </w:r>
      <w:r w:rsidRPr="003D0A57">
        <w:rPr>
          <w:rFonts w:hint="eastAsia"/>
        </w:rPr>
        <w:t>名）字号建议用</w:t>
      </w:r>
      <w:r w:rsidRPr="003D0A57">
        <w:rPr>
          <w:rFonts w:hint="eastAsia"/>
        </w:rPr>
        <w:t>5</w:t>
      </w:r>
      <w:r w:rsidRPr="003D0A57">
        <w:rPr>
          <w:rFonts w:hint="eastAsia"/>
        </w:rPr>
        <w:t>号字。</w:t>
      </w:r>
      <w:r w:rsidR="000C1167" w:rsidRPr="003D0A57">
        <w:rPr>
          <w:rFonts w:hint="eastAsia"/>
        </w:rPr>
        <w:t>以下为算法格式示例。</w:t>
      </w:r>
    </w:p>
    <w:p w14:paraId="237A4917" w14:textId="7B61DDA3" w:rsidR="00974415" w:rsidRPr="003D0A57" w:rsidRDefault="00916F11" w:rsidP="00916F11">
      <w:pPr>
        <w:spacing w:line="400" w:lineRule="exact"/>
        <w:ind w:left="840" w:hangingChars="350" w:hanging="840"/>
        <w:jc w:val="center"/>
      </w:pPr>
      <w:r w:rsidRPr="003D0A57">
        <w:rPr>
          <w:rFonts w:hint="eastAsia"/>
        </w:rPr>
        <w:t>算法</w:t>
      </w:r>
      <w:r w:rsidRPr="003D0A57">
        <w:rPr>
          <w:rFonts w:hint="eastAsia"/>
        </w:rPr>
        <w:t>4-</w:t>
      </w:r>
      <w:r w:rsidRPr="003D0A57">
        <w:t>1</w:t>
      </w:r>
      <w:r w:rsidRPr="003D0A57">
        <w:rPr>
          <w:rFonts w:hint="eastAsia"/>
        </w:rPr>
        <w:t xml:space="preserve"> </w:t>
      </w:r>
      <w:r w:rsidR="00B4438F" w:rsidRPr="003D0A57">
        <w:t xml:space="preserve"> </w:t>
      </w:r>
      <w:proofErr w:type="spellStart"/>
      <w:r w:rsidRPr="003D0A57">
        <w:t>scSE</w:t>
      </w:r>
      <w:proofErr w:type="spellEnd"/>
      <w:r w:rsidRPr="003D0A57">
        <w:rPr>
          <w:rFonts w:hint="eastAsia"/>
        </w:rPr>
        <w:t>算法</w:t>
      </w:r>
    </w:p>
    <w:tbl>
      <w:tblPr>
        <w:tblStyle w:val="af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4"/>
      </w:tblGrid>
      <w:tr w:rsidR="00916F11" w:rsidRPr="003D0A57" w14:paraId="107A2DF8" w14:textId="77777777" w:rsidTr="00916F11">
        <w:tc>
          <w:tcPr>
            <w:tcW w:w="8844" w:type="dxa"/>
            <w:tcBorders>
              <w:top w:val="single" w:sz="4" w:space="0" w:color="auto"/>
              <w:bottom w:val="nil"/>
            </w:tcBorders>
          </w:tcPr>
          <w:p w14:paraId="3FF0B5C5" w14:textId="77777777" w:rsidR="00916F11" w:rsidRPr="003D0A57" w:rsidRDefault="00916F11" w:rsidP="00B747BD">
            <w:r w:rsidRPr="003D0A57">
              <w:rPr>
                <w:rFonts w:hint="eastAsia"/>
              </w:rPr>
              <w:t>输入：嵌入向量</w:t>
            </w:r>
            <m:oMath>
              <m:r>
                <w:rPr>
                  <w:rFonts w:ascii="Cambria Math" w:hAnsi="Cambria Math"/>
                </w:rPr>
                <m:t>E</m:t>
              </m:r>
            </m:oMath>
          </w:p>
        </w:tc>
      </w:tr>
      <w:tr w:rsidR="00916F11" w:rsidRPr="003D0A57" w14:paraId="1D05A4BE" w14:textId="77777777" w:rsidTr="00916F11">
        <w:tc>
          <w:tcPr>
            <w:tcW w:w="8844" w:type="dxa"/>
            <w:tcBorders>
              <w:top w:val="nil"/>
              <w:bottom w:val="single" w:sz="4" w:space="0" w:color="auto"/>
            </w:tcBorders>
          </w:tcPr>
          <w:p w14:paraId="3A42500C" w14:textId="77777777" w:rsidR="00916F11" w:rsidRPr="003D0A57" w:rsidRDefault="00916F11" w:rsidP="00B747BD">
            <w:r w:rsidRPr="003D0A57">
              <w:rPr>
                <w:rFonts w:hint="eastAsia"/>
              </w:rPr>
              <w:t>输出：带有权重的向量</w:t>
            </w:r>
            <m:oMath>
              <m:r>
                <w:rPr>
                  <w:rFonts w:ascii="Cambria Math" w:hAnsi="Cambria Math"/>
                </w:rPr>
                <m:t>scSE</m:t>
              </m:r>
            </m:oMath>
          </w:p>
        </w:tc>
      </w:tr>
      <w:tr w:rsidR="00916F11" w:rsidRPr="003D0A57" w14:paraId="67CAE164" w14:textId="77777777" w:rsidTr="00916F11">
        <w:tc>
          <w:tcPr>
            <w:tcW w:w="8844" w:type="dxa"/>
            <w:tcBorders>
              <w:top w:val="single" w:sz="4" w:space="0" w:color="auto"/>
            </w:tcBorders>
          </w:tcPr>
          <w:p w14:paraId="7C8DD254" w14:textId="77777777" w:rsidR="00916F11" w:rsidRPr="003D0A57" w:rsidRDefault="00916F11" w:rsidP="00922B9D">
            <w:pPr>
              <w:pStyle w:val="af5"/>
              <w:numPr>
                <w:ilvl w:val="0"/>
                <w:numId w:val="3"/>
              </w:numPr>
              <w:ind w:firstLineChars="0"/>
            </w:pPr>
            <w:r w:rsidRPr="003D0A57">
              <w:rPr>
                <w:rFonts w:hint="eastAsia"/>
              </w:rPr>
              <w:t xml:space="preserve"> </w:t>
            </w:r>
            <w:r w:rsidRPr="003D0A57">
              <w:t>SSCE</w:t>
            </w:r>
            <w:r w:rsidRPr="003D0A57">
              <w:rPr>
                <w:rFonts w:hint="eastAsia"/>
              </w:rPr>
              <w:t>模块</w:t>
            </w:r>
          </w:p>
        </w:tc>
      </w:tr>
      <w:tr w:rsidR="00916F11" w:rsidRPr="003D0A57" w14:paraId="3DC88E5C" w14:textId="77777777" w:rsidTr="00916F11">
        <w:tc>
          <w:tcPr>
            <w:tcW w:w="8844" w:type="dxa"/>
          </w:tcPr>
          <w:p w14:paraId="6D35A359" w14:textId="77777777" w:rsidR="00916F11" w:rsidRPr="003D0A57" w:rsidRDefault="00916F11" w:rsidP="00922B9D">
            <w:pPr>
              <w:pStyle w:val="af5"/>
              <w:numPr>
                <w:ilvl w:val="0"/>
                <w:numId w:val="3"/>
              </w:numPr>
              <w:ind w:firstLineChars="0"/>
            </w:pPr>
            <w:r w:rsidRPr="003D0A57">
              <w:t xml:space="preserve"> </w:t>
            </w:r>
            <w:proofErr w:type="spellStart"/>
            <w:r w:rsidRPr="003D0A57">
              <w:t>reduction_ratio</w:t>
            </w:r>
            <w:proofErr w:type="spellEnd"/>
            <w:r w:rsidRPr="003D0A57">
              <w:t xml:space="preserve">=8 </w:t>
            </w:r>
            <w:r w:rsidRPr="003D0A57">
              <w:rPr>
                <w:rFonts w:hint="eastAsia"/>
              </w:rPr>
              <w:t>/</w:t>
            </w:r>
            <w:r w:rsidRPr="003D0A57">
              <w:t>/</w:t>
            </w:r>
            <w:r w:rsidRPr="003D0A57">
              <w:rPr>
                <w:rFonts w:hint="eastAsia"/>
              </w:rPr>
              <w:t>压缩比例</w:t>
            </w:r>
          </w:p>
        </w:tc>
      </w:tr>
      <w:tr w:rsidR="00916F11" w:rsidRPr="003D0A57" w14:paraId="6C0D1EFA" w14:textId="77777777" w:rsidTr="00916F11">
        <w:tc>
          <w:tcPr>
            <w:tcW w:w="8844" w:type="dxa"/>
          </w:tcPr>
          <w:p w14:paraId="520A312B" w14:textId="77777777" w:rsidR="00916F11" w:rsidRPr="003D0A57" w:rsidRDefault="00916F11" w:rsidP="00922B9D">
            <w:pPr>
              <w:pStyle w:val="af5"/>
              <w:numPr>
                <w:ilvl w:val="0"/>
                <w:numId w:val="3"/>
              </w:numPr>
              <w:ind w:firstLineChars="0"/>
            </w:pPr>
            <w:r w:rsidRPr="003D0A57">
              <w:rPr>
                <w:rFonts w:hint="eastAsia"/>
              </w:rPr>
              <w:t xml:space="preserve"> </w:t>
            </w:r>
            <w:proofErr w:type="spellStart"/>
            <w:r w:rsidRPr="003D0A57">
              <w:t>reduction_size</w:t>
            </w:r>
            <w:proofErr w:type="spellEnd"/>
            <w:r w:rsidRPr="003D0A57">
              <w:rPr>
                <w:rFonts w:hint="eastAsia"/>
              </w:rPr>
              <w:t>=</w:t>
            </w:r>
            <w:r w:rsidRPr="003D0A57">
              <w:t xml:space="preserve"> </w:t>
            </w:r>
            <w:proofErr w:type="spellStart"/>
            <w:r w:rsidRPr="003D0A57">
              <w:t>filed_size</w:t>
            </w:r>
            <w:proofErr w:type="spellEnd"/>
            <w:r w:rsidRPr="003D0A57">
              <w:t xml:space="preserve"> // </w:t>
            </w:r>
            <w:proofErr w:type="spellStart"/>
            <w:r w:rsidRPr="003D0A57">
              <w:t>eduction_ratio</w:t>
            </w:r>
            <w:proofErr w:type="spellEnd"/>
          </w:p>
        </w:tc>
      </w:tr>
      <w:tr w:rsidR="00916F11" w:rsidRPr="003D0A57" w14:paraId="5F23DC15" w14:textId="77777777" w:rsidTr="00916F11">
        <w:tc>
          <w:tcPr>
            <w:tcW w:w="8844" w:type="dxa"/>
          </w:tcPr>
          <w:p w14:paraId="4E6A4D4A" w14:textId="77777777" w:rsidR="00916F11" w:rsidRPr="003D0A57" w:rsidRDefault="00916F11" w:rsidP="00922B9D">
            <w:pPr>
              <w:pStyle w:val="af5"/>
              <w:numPr>
                <w:ilvl w:val="0"/>
                <w:numId w:val="3"/>
              </w:numPr>
              <w:ind w:firstLineChars="0"/>
            </w:pPr>
            <w:r w:rsidRPr="003D0A57">
              <w:rPr>
                <w:rFonts w:hint="eastAsia"/>
              </w:rPr>
              <w:lastRenderedPageBreak/>
              <w:t xml:space="preserve"> </w:t>
            </w:r>
            <w:r w:rsidRPr="003D0A57">
              <w:t xml:space="preserve">W_1 = </w:t>
            </w:r>
            <w:proofErr w:type="spellStart"/>
            <w:r w:rsidRPr="003D0A57">
              <w:t>sadd_weight</w:t>
            </w:r>
            <w:proofErr w:type="spellEnd"/>
            <w:r w:rsidRPr="003D0A57">
              <w:t>(shape=(</w:t>
            </w:r>
            <w:proofErr w:type="spellStart"/>
            <w:r w:rsidRPr="003D0A57">
              <w:t>filed_size</w:t>
            </w:r>
            <w:proofErr w:type="spellEnd"/>
            <w:r w:rsidRPr="003D0A57">
              <w:t xml:space="preserve">, </w:t>
            </w:r>
            <w:proofErr w:type="spellStart"/>
            <w:r w:rsidRPr="003D0A57">
              <w:t>reduction_size</w:t>
            </w:r>
            <w:proofErr w:type="spellEnd"/>
            <w:r w:rsidRPr="003D0A57">
              <w:t>))</w:t>
            </w:r>
          </w:p>
        </w:tc>
      </w:tr>
      <w:tr w:rsidR="00916F11" w:rsidRPr="003D0A57" w14:paraId="248C5C07" w14:textId="77777777" w:rsidTr="00916F11">
        <w:tc>
          <w:tcPr>
            <w:tcW w:w="8844" w:type="dxa"/>
          </w:tcPr>
          <w:p w14:paraId="7DBF076A" w14:textId="77777777" w:rsidR="00916F11" w:rsidRPr="003D0A57" w:rsidRDefault="00916F11" w:rsidP="00922B9D">
            <w:pPr>
              <w:pStyle w:val="af5"/>
              <w:numPr>
                <w:ilvl w:val="0"/>
                <w:numId w:val="3"/>
              </w:numPr>
              <w:ind w:firstLineChars="0"/>
              <w:jc w:val="left"/>
            </w:pPr>
            <w:r w:rsidRPr="003D0A57">
              <w:rPr>
                <w:rFonts w:hint="eastAsia"/>
              </w:rPr>
              <w:t xml:space="preserve"> </w:t>
            </w:r>
            <w:r w:rsidRPr="003D0A57">
              <w:t xml:space="preserve">W_2 = </w:t>
            </w:r>
            <w:proofErr w:type="spellStart"/>
            <w:r w:rsidRPr="003D0A57">
              <w:t>sadd_weight</w:t>
            </w:r>
            <w:proofErr w:type="spellEnd"/>
            <w:r w:rsidRPr="003D0A57">
              <w:t>(shape=(</w:t>
            </w:r>
            <w:proofErr w:type="spellStart"/>
            <w:r w:rsidRPr="003D0A57">
              <w:t>reduction_size</w:t>
            </w:r>
            <w:proofErr w:type="spellEnd"/>
            <w:r w:rsidRPr="003D0A57">
              <w:t xml:space="preserve">, </w:t>
            </w:r>
            <w:proofErr w:type="spellStart"/>
            <w:r w:rsidRPr="003D0A57">
              <w:t>field_size</w:t>
            </w:r>
            <w:proofErr w:type="spellEnd"/>
            <w:r w:rsidRPr="003D0A57">
              <w:t>))</w:t>
            </w:r>
          </w:p>
        </w:tc>
      </w:tr>
      <w:tr w:rsidR="00916F11" w:rsidRPr="003D0A57" w14:paraId="74F95072" w14:textId="77777777" w:rsidTr="00916F11">
        <w:tc>
          <w:tcPr>
            <w:tcW w:w="8844" w:type="dxa"/>
          </w:tcPr>
          <w:p w14:paraId="37B34F63" w14:textId="3B2D87F3" w:rsidR="00916F11" w:rsidRPr="003D0A57" w:rsidRDefault="00916F11" w:rsidP="00922B9D">
            <w:pPr>
              <w:pStyle w:val="af5"/>
              <w:numPr>
                <w:ilvl w:val="0"/>
                <w:numId w:val="3"/>
              </w:numPr>
              <w:ind w:firstLineChars="0"/>
              <w:jc w:val="left"/>
            </w:pPr>
            <w:r w:rsidRPr="003D0A57">
              <w:t xml:space="preserve"> Z = </w:t>
            </w:r>
            <w:proofErr w:type="spellStart"/>
            <w:r w:rsidRPr="003D0A57">
              <w:t>reduce_mean</w:t>
            </w:r>
            <w:proofErr w:type="spellEnd"/>
            <w:r w:rsidRPr="003D0A57">
              <w:t>(E, axis=-1, )</w:t>
            </w:r>
            <w:r w:rsidR="00AB53E2" w:rsidRPr="003D0A57">
              <w:t xml:space="preserve">  </w:t>
            </w:r>
            <w:r w:rsidRPr="003D0A57">
              <w:t>//</w:t>
            </w:r>
            <w:r w:rsidRPr="003D0A57">
              <w:rPr>
                <w:rFonts w:hint="eastAsia"/>
              </w:rPr>
              <w:t>全局平均池化</w:t>
            </w:r>
          </w:p>
        </w:tc>
      </w:tr>
      <w:tr w:rsidR="00916F11" w:rsidRPr="003D0A57" w14:paraId="1DC7275E" w14:textId="77777777" w:rsidTr="00916F11">
        <w:tc>
          <w:tcPr>
            <w:tcW w:w="8844" w:type="dxa"/>
          </w:tcPr>
          <w:p w14:paraId="1B900A32" w14:textId="77777777" w:rsidR="00916F11" w:rsidRPr="003D0A57" w:rsidRDefault="00916F11" w:rsidP="00922B9D">
            <w:pPr>
              <w:pStyle w:val="af5"/>
              <w:numPr>
                <w:ilvl w:val="0"/>
                <w:numId w:val="3"/>
              </w:numPr>
              <w:ind w:firstLineChars="0"/>
            </w:pPr>
            <w:r w:rsidRPr="003D0A57">
              <w:rPr>
                <w:rFonts w:hint="eastAsia"/>
              </w:rPr>
              <w:t xml:space="preserve"> </w:t>
            </w:r>
            <w:r w:rsidRPr="003D0A57">
              <w:t xml:space="preserve">A_1 = </w:t>
            </w:r>
            <w:proofErr w:type="spellStart"/>
            <w:r w:rsidRPr="003D0A57">
              <w:t>tf.nn.relu</w:t>
            </w:r>
            <w:proofErr w:type="spellEnd"/>
            <w:r w:rsidRPr="003D0A57">
              <w:t>([Z, W_1])</w:t>
            </w:r>
            <w:r w:rsidRPr="003D0A57">
              <w:rPr>
                <w:rFonts w:hint="eastAsia"/>
              </w:rPr>
              <w:t xml:space="preserve"> </w:t>
            </w:r>
          </w:p>
          <w:p w14:paraId="7FE3DF7A" w14:textId="77777777" w:rsidR="00916F11" w:rsidRPr="003D0A57" w:rsidRDefault="00916F11" w:rsidP="00922B9D">
            <w:pPr>
              <w:pStyle w:val="af5"/>
              <w:numPr>
                <w:ilvl w:val="0"/>
                <w:numId w:val="3"/>
              </w:numPr>
              <w:ind w:firstLineChars="0"/>
            </w:pPr>
            <w:r w:rsidRPr="003D0A57">
              <w:t xml:space="preserve"> A_2 = </w:t>
            </w:r>
            <w:proofErr w:type="spellStart"/>
            <w:r w:rsidRPr="003D0A57">
              <w:t>tf.nn.sigmoid</w:t>
            </w:r>
            <w:proofErr w:type="spellEnd"/>
            <w:r w:rsidRPr="003D0A57">
              <w:t>([A_1, W_2])</w:t>
            </w:r>
            <w:r w:rsidRPr="003D0A57">
              <w:rPr>
                <w:rFonts w:hint="eastAsia"/>
              </w:rPr>
              <w:t xml:space="preserve"> </w:t>
            </w:r>
          </w:p>
          <w:p w14:paraId="640137D1" w14:textId="77777777" w:rsidR="00916F11" w:rsidRPr="003D0A57" w:rsidRDefault="00916F11" w:rsidP="00922B9D">
            <w:pPr>
              <w:pStyle w:val="af5"/>
              <w:numPr>
                <w:ilvl w:val="0"/>
                <w:numId w:val="3"/>
              </w:numPr>
              <w:ind w:firstLineChars="0"/>
            </w:pPr>
            <w:r w:rsidRPr="003D0A57">
              <w:t xml:space="preserve">V1 = </w:t>
            </w:r>
            <w:proofErr w:type="spellStart"/>
            <w:r w:rsidRPr="003D0A57">
              <w:t>tf.multiply</w:t>
            </w:r>
            <w:proofErr w:type="spellEnd"/>
            <w:r w:rsidRPr="003D0A57">
              <w:t xml:space="preserve">(E, </w:t>
            </w:r>
            <w:proofErr w:type="spellStart"/>
            <w:r w:rsidRPr="003D0A57">
              <w:t>tf.expand_dims</w:t>
            </w:r>
            <w:proofErr w:type="spellEnd"/>
            <w:r w:rsidRPr="003D0A57">
              <w:t>(A_2, axis=2))</w:t>
            </w:r>
          </w:p>
        </w:tc>
      </w:tr>
      <w:tr w:rsidR="00916F11" w:rsidRPr="003D0A57" w14:paraId="713FFFE3" w14:textId="77777777" w:rsidTr="00916F11">
        <w:tc>
          <w:tcPr>
            <w:tcW w:w="8844" w:type="dxa"/>
          </w:tcPr>
          <w:p w14:paraId="7C3DFDD6" w14:textId="11843A51" w:rsidR="00916F11" w:rsidRPr="003D0A57" w:rsidRDefault="00916F11" w:rsidP="00922B9D">
            <w:pPr>
              <w:pStyle w:val="af5"/>
              <w:numPr>
                <w:ilvl w:val="0"/>
                <w:numId w:val="3"/>
              </w:numPr>
              <w:ind w:firstLineChars="0"/>
            </w:pPr>
            <w:r w:rsidRPr="003D0A57">
              <w:rPr>
                <w:rFonts w:hint="eastAsia"/>
              </w:rPr>
              <w:t>……</w:t>
            </w:r>
          </w:p>
        </w:tc>
      </w:tr>
    </w:tbl>
    <w:p w14:paraId="4E9EDF7E" w14:textId="77777777" w:rsidR="00916F11" w:rsidRPr="003D0A57" w:rsidRDefault="00916F11" w:rsidP="00DF13DC">
      <w:pPr>
        <w:spacing w:line="400" w:lineRule="exact"/>
        <w:ind w:left="840" w:hangingChars="350" w:hanging="840"/>
      </w:pPr>
    </w:p>
    <w:p w14:paraId="70FFE62D" w14:textId="70A7EA2F" w:rsidR="00974415" w:rsidRPr="003D0A57" w:rsidRDefault="00974415" w:rsidP="00AD738F">
      <w:pPr>
        <w:jc w:val="center"/>
      </w:pPr>
      <w:r w:rsidRPr="003D0A57">
        <w:rPr>
          <w:rFonts w:hint="eastAsia"/>
        </w:rPr>
        <w:t>算法</w:t>
      </w:r>
      <w:r w:rsidRPr="003D0A57">
        <w:rPr>
          <w:rFonts w:hint="eastAsia"/>
        </w:rPr>
        <w:t>4-</w:t>
      </w:r>
      <w:r w:rsidR="00AD738F" w:rsidRPr="003D0A57">
        <w:t>2</w:t>
      </w:r>
      <w:r w:rsidR="00B4438F" w:rsidRPr="003D0A57">
        <w:rPr>
          <w:rFonts w:hint="eastAsia"/>
        </w:rPr>
        <w:t xml:space="preserve"> </w:t>
      </w:r>
      <w:r w:rsidR="00B4438F" w:rsidRPr="003D0A57">
        <w:t xml:space="preserve"> </w:t>
      </w:r>
      <w:r w:rsidRPr="003D0A57">
        <w:rPr>
          <w:rFonts w:hint="eastAsia"/>
        </w:rPr>
        <w:t>XMB-CNN-GRU</w:t>
      </w:r>
      <w:r w:rsidRPr="003D0A57">
        <w:rPr>
          <w:rFonts w:hint="eastAsia"/>
        </w:rPr>
        <w:t>电影混合推荐算法</w:t>
      </w:r>
    </w:p>
    <w:tbl>
      <w:tblPr>
        <w:tblStyle w:val="af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4"/>
      </w:tblGrid>
      <w:tr w:rsidR="005666E4" w:rsidRPr="003D0A57" w14:paraId="71B74469" w14:textId="77777777" w:rsidTr="005666E4">
        <w:tc>
          <w:tcPr>
            <w:tcW w:w="8844" w:type="dxa"/>
            <w:tcBorders>
              <w:top w:val="single" w:sz="4" w:space="0" w:color="auto"/>
              <w:bottom w:val="nil"/>
            </w:tcBorders>
          </w:tcPr>
          <w:p w14:paraId="048D0976" w14:textId="77777777" w:rsidR="005666E4" w:rsidRPr="003D0A57" w:rsidRDefault="005666E4" w:rsidP="005666E4">
            <w:r w:rsidRPr="003D0A57">
              <w:rPr>
                <w:rFonts w:hint="eastAsia"/>
              </w:rPr>
              <w:t>输入：用户</w:t>
            </w:r>
            <w:r w:rsidRPr="003D0A57">
              <w:t>-</w:t>
            </w:r>
            <w:r w:rsidRPr="003D0A57">
              <w:rPr>
                <w:rFonts w:hint="eastAsia"/>
              </w:rPr>
              <w:t>电影评论文本、用户</w:t>
            </w:r>
            <w:r w:rsidRPr="003D0A57">
              <w:t>-</w:t>
            </w:r>
            <w:r w:rsidRPr="003D0A57">
              <w:rPr>
                <w:rFonts w:hint="eastAsia"/>
              </w:rPr>
              <w:t>电影评分矩阵和电影描述信息</w:t>
            </w:r>
          </w:p>
          <w:p w14:paraId="48A15E9B" w14:textId="31B0A2EC" w:rsidR="005666E4" w:rsidRPr="003D0A57" w:rsidRDefault="005666E4" w:rsidP="005666E4">
            <w:r w:rsidRPr="003D0A57">
              <w:rPr>
                <w:rFonts w:hint="eastAsia"/>
              </w:rPr>
              <w:t>输出：用户对电影的未知评分预测</w:t>
            </w:r>
          </w:p>
        </w:tc>
      </w:tr>
      <w:tr w:rsidR="005666E4" w:rsidRPr="003D0A57" w14:paraId="1169BD2B" w14:textId="77777777" w:rsidTr="005666E4">
        <w:tc>
          <w:tcPr>
            <w:tcW w:w="8844" w:type="dxa"/>
            <w:tcBorders>
              <w:top w:val="single" w:sz="4" w:space="0" w:color="auto"/>
            </w:tcBorders>
          </w:tcPr>
          <w:p w14:paraId="1CA57FB4" w14:textId="7D92CE3B" w:rsidR="005666E4" w:rsidRPr="003D0A57" w:rsidRDefault="005666E4" w:rsidP="00922B9D">
            <w:pPr>
              <w:pStyle w:val="af5"/>
              <w:numPr>
                <w:ilvl w:val="0"/>
                <w:numId w:val="4"/>
              </w:numPr>
              <w:ind w:left="242" w:firstLineChars="0" w:hanging="242"/>
            </w:pPr>
            <w:r w:rsidRPr="003D0A57">
              <w:rPr>
                <w:rFonts w:hint="eastAsia"/>
              </w:rPr>
              <w:t>将用户</w:t>
            </w:r>
            <w:r w:rsidRPr="003D0A57">
              <w:t>-</w:t>
            </w:r>
            <w:r w:rsidRPr="003D0A57">
              <w:rPr>
                <w:rFonts w:hint="eastAsia"/>
              </w:rPr>
              <w:t>电影评论文本输入</w:t>
            </w:r>
            <w:r w:rsidRPr="003D0A57">
              <w:t>XL-MHA-</w:t>
            </w:r>
            <w:proofErr w:type="spellStart"/>
            <w:r w:rsidRPr="003D0A57">
              <w:t>BiLSTM</w:t>
            </w:r>
            <w:proofErr w:type="spellEnd"/>
            <w:r w:rsidRPr="003D0A57">
              <w:rPr>
                <w:rFonts w:hint="eastAsia"/>
              </w:rPr>
              <w:t>情感分析模型，得到评论的预测情感值，及其隐藏层表示。</w:t>
            </w:r>
          </w:p>
          <w:p w14:paraId="1420D38A" w14:textId="03FEB6B5" w:rsidR="005666E4" w:rsidRPr="003D0A57" w:rsidRDefault="005666E4" w:rsidP="00922B9D">
            <w:pPr>
              <w:pStyle w:val="af5"/>
              <w:numPr>
                <w:ilvl w:val="0"/>
                <w:numId w:val="4"/>
              </w:numPr>
              <w:ind w:firstLineChars="0"/>
            </w:pPr>
            <w:r w:rsidRPr="003D0A57">
              <w:rPr>
                <w:rFonts w:hint="eastAsia"/>
              </w:rPr>
              <w:t>将电影的描述信息转化为数字序列。</w:t>
            </w:r>
          </w:p>
          <w:p w14:paraId="4A6022FC" w14:textId="5DB3E83D" w:rsidR="005666E4" w:rsidRPr="003D0A57" w:rsidRDefault="005666E4" w:rsidP="00922B9D">
            <w:pPr>
              <w:pStyle w:val="af5"/>
              <w:numPr>
                <w:ilvl w:val="0"/>
                <w:numId w:val="4"/>
              </w:numPr>
              <w:ind w:left="256" w:firstLineChars="0" w:hanging="256"/>
            </w:pPr>
            <w:r w:rsidRPr="003D0A57">
              <w:rPr>
                <w:rFonts w:hint="eastAsia"/>
              </w:rPr>
              <w:t>将用户</w:t>
            </w:r>
            <w:r w:rsidRPr="003D0A57">
              <w:t>id</w:t>
            </w:r>
            <w:r w:rsidRPr="003D0A57">
              <w:rPr>
                <w:rFonts w:hint="eastAsia"/>
              </w:rPr>
              <w:t>、电影</w:t>
            </w:r>
            <w:r w:rsidRPr="003D0A57">
              <w:t>id</w:t>
            </w:r>
            <w:r w:rsidRPr="003D0A57">
              <w:rPr>
                <w:rFonts w:hint="eastAsia"/>
              </w:rPr>
              <w:t>、电影的描述信息数字序列分别输入到嵌入层中，得到各自的嵌入层向量表示。</w:t>
            </w:r>
          </w:p>
          <w:p w14:paraId="652AECD2" w14:textId="59E145A0" w:rsidR="005666E4" w:rsidRPr="003D0A57" w:rsidRDefault="005666E4" w:rsidP="00922B9D">
            <w:pPr>
              <w:pStyle w:val="af5"/>
              <w:numPr>
                <w:ilvl w:val="0"/>
                <w:numId w:val="4"/>
              </w:numPr>
              <w:ind w:firstLineChars="0"/>
            </w:pPr>
            <w:r w:rsidRPr="003D0A57">
              <w:rPr>
                <w:rFonts w:hint="eastAsia"/>
              </w:rPr>
              <w:t>将用户相关的嵌入层表示使用全连接层融合，并使用深度神经网络完成用户特征提取。</w:t>
            </w:r>
          </w:p>
          <w:p w14:paraId="2D5AD9FE" w14:textId="72EF6276" w:rsidR="005666E4" w:rsidRPr="003D0A57" w:rsidRDefault="00E40BDD" w:rsidP="00922B9D">
            <w:pPr>
              <w:pStyle w:val="af5"/>
              <w:numPr>
                <w:ilvl w:val="0"/>
                <w:numId w:val="4"/>
              </w:numPr>
              <w:ind w:firstLineChars="0"/>
            </w:pPr>
            <w:r w:rsidRPr="003D0A57">
              <w:rPr>
                <w:rFonts w:hint="eastAsia"/>
              </w:rPr>
              <w:t>……</w:t>
            </w:r>
          </w:p>
        </w:tc>
      </w:tr>
    </w:tbl>
    <w:p w14:paraId="74D00CD3" w14:textId="6C88EF50" w:rsidR="005666E4" w:rsidRPr="003D0A57" w:rsidRDefault="005666E4" w:rsidP="005666E4"/>
    <w:p w14:paraId="584335FB" w14:textId="36CFCF1E" w:rsidR="000B2BBC" w:rsidRPr="003D0A57" w:rsidRDefault="000B2BBC" w:rsidP="007039BA">
      <w:pPr>
        <w:spacing w:line="400" w:lineRule="exact"/>
        <w:ind w:left="840" w:hangingChars="350" w:hanging="840"/>
        <w:jc w:val="center"/>
      </w:pPr>
      <w:r w:rsidRPr="003D0A57">
        <w:rPr>
          <w:rFonts w:hint="eastAsia"/>
        </w:rPr>
        <w:t xml:space="preserve">    (</w:t>
      </w:r>
      <w:r w:rsidR="00DF13DC" w:rsidRPr="003D0A57">
        <w:t>3</w:t>
      </w:r>
      <w:r w:rsidRPr="003D0A57">
        <w:rPr>
          <w:rFonts w:hint="eastAsia"/>
        </w:rPr>
        <w:t xml:space="preserve">) </w:t>
      </w:r>
      <w:r w:rsidRPr="003D0A57">
        <w:t>按照</w:t>
      </w:r>
      <w:r w:rsidRPr="003D0A57">
        <w:t>GB3100</w:t>
      </w:r>
      <w:r w:rsidRPr="003D0A57">
        <w:t>～</w:t>
      </w:r>
      <w:r w:rsidRPr="003D0A57">
        <w:t>3102</w:t>
      </w:r>
      <w:r w:rsidRPr="003D0A57">
        <w:t>及</w:t>
      </w:r>
      <w:r w:rsidRPr="003D0A57">
        <w:t>GB7159-87</w:t>
      </w:r>
      <w:r w:rsidRPr="003D0A57">
        <w:t>的规定，物理量符号、物理常量、变量符号（如：</w:t>
      </w:r>
      <w:r w:rsidRPr="003D0A57">
        <w:t>a(t) , (i-1)Th</w:t>
      </w:r>
      <w:r w:rsidRPr="003D0A57">
        <w:object w:dxaOrig="200" w:dyaOrig="240" w14:anchorId="1157E61A">
          <v:shape id="_x0000_i1026" type="#_x0000_t75" style="width:9.6pt;height:12pt" o:ole="">
            <v:imagedata r:id="rId21" o:title=""/>
          </v:shape>
          <o:OLEObject Type="Embed" ProgID="Equation.3" ShapeID="_x0000_i1026" DrawAspect="Content" ObjectID="_1712743629" r:id="rId22"/>
        </w:object>
      </w:r>
      <w:r w:rsidRPr="003D0A57">
        <w:t>t&lt;</w:t>
      </w:r>
      <w:proofErr w:type="spellStart"/>
      <w:r w:rsidRPr="003D0A57">
        <w:t>iTh</w:t>
      </w:r>
      <w:proofErr w:type="spellEnd"/>
      <w:r w:rsidRPr="003D0A57">
        <w:t xml:space="preserve"> ,m ,n</w:t>
      </w:r>
      <w:r w:rsidRPr="003D0A57">
        <w:t>）用斜体，计量单位（如：</w:t>
      </w:r>
      <w:r w:rsidRPr="003D0A57">
        <w:t>km</w:t>
      </w:r>
      <w:r w:rsidRPr="003D0A57">
        <w:rPr>
          <w:rFonts w:hint="eastAsia"/>
        </w:rPr>
        <w:t>、</w:t>
      </w:r>
      <w:r w:rsidRPr="003D0A57">
        <w:rPr>
          <w:rFonts w:hint="eastAsia"/>
        </w:rPr>
        <w:t>KB</w:t>
      </w:r>
      <w:r w:rsidRPr="003D0A57">
        <w:t>）等符号均用正体。</w:t>
      </w:r>
    </w:p>
    <w:p w14:paraId="257ACD61" w14:textId="6604AB8D" w:rsidR="000B2BBC" w:rsidRPr="003D0A57" w:rsidRDefault="000B2BBC" w:rsidP="000B2BBC">
      <w:pPr>
        <w:spacing w:line="400" w:lineRule="exact"/>
        <w:ind w:left="840" w:hangingChars="350" w:hanging="840"/>
      </w:pPr>
      <w:r w:rsidRPr="003D0A57">
        <w:rPr>
          <w:rFonts w:hint="eastAsia"/>
        </w:rPr>
        <w:t xml:space="preserve">    (</w:t>
      </w:r>
      <w:r w:rsidR="00DF13DC" w:rsidRPr="003D0A57">
        <w:t>4</w:t>
      </w:r>
      <w:r w:rsidRPr="003D0A57">
        <w:rPr>
          <w:rFonts w:hint="eastAsia"/>
        </w:rPr>
        <w:t xml:space="preserve">) </w:t>
      </w:r>
      <w:r w:rsidRPr="003D0A57">
        <w:rPr>
          <w:rFonts w:hint="eastAsia"/>
        </w:rPr>
        <w:t>公式居中写，大小与正文相同，公式末不加标点，序号按章节编排，如有“假定，解”字样，文字空两格写，若有对公式变量的说明，以分号结束。公式中用斜线表示“除”的关系时应采用括号，以免含糊不清，如</w:t>
      </w:r>
      <w:r w:rsidRPr="003D0A57">
        <w:rPr>
          <w:rFonts w:hint="eastAsia"/>
        </w:rPr>
        <w:t>1/(bcosx)</w:t>
      </w:r>
      <w:r w:rsidRPr="003D0A57">
        <w:rPr>
          <w:rFonts w:hint="eastAsia"/>
        </w:rPr>
        <w:t>。通常“乘”的关系在前，如</w:t>
      </w:r>
      <w:r w:rsidRPr="003D0A57">
        <w:rPr>
          <w:rFonts w:hint="eastAsia"/>
        </w:rPr>
        <w:t>acosx/b</w:t>
      </w:r>
      <w:r w:rsidRPr="003D0A57">
        <w:rPr>
          <w:rFonts w:hint="eastAsia"/>
        </w:rPr>
        <w:t>而不写成</w:t>
      </w:r>
      <w:r w:rsidRPr="003D0A57">
        <w:rPr>
          <w:rFonts w:hint="eastAsia"/>
        </w:rPr>
        <w:t>(a/b)cosx</w:t>
      </w:r>
      <w:r w:rsidRPr="003D0A57">
        <w:rPr>
          <w:rFonts w:hint="eastAsia"/>
        </w:rPr>
        <w:t>。具体格式如下：</w:t>
      </w:r>
    </w:p>
    <w:p w14:paraId="7325CAFE" w14:textId="77777777" w:rsidR="000B2BBC" w:rsidRPr="003D0A57" w:rsidRDefault="000B2BBC" w:rsidP="007039BA">
      <w:pPr>
        <w:spacing w:line="400" w:lineRule="exact"/>
        <w:ind w:leftChars="350" w:left="840" w:firstLineChars="1000" w:firstLine="2400"/>
        <w:jc w:val="center"/>
      </w:pPr>
      <w:r w:rsidRPr="003D0A57">
        <w:object w:dxaOrig="2180" w:dyaOrig="360" w14:anchorId="74233F0C">
          <v:shape id="_x0000_i1027" type="#_x0000_t75" style="width:117pt;height:18.6pt" o:ole="">
            <v:imagedata r:id="rId23" o:title=""/>
          </v:shape>
          <o:OLEObject Type="Embed" ProgID="Equation.3" ShapeID="_x0000_i1027" DrawAspect="Content" ObjectID="_1712743630" r:id="rId24"/>
        </w:object>
      </w:r>
      <w:r w:rsidRPr="003D0A57">
        <w:rPr>
          <w:rFonts w:hint="eastAsia"/>
        </w:rPr>
        <w:t xml:space="preserve">                      (1-1)</w:t>
      </w:r>
    </w:p>
    <w:p w14:paraId="0BE95A6D" w14:textId="77777777" w:rsidR="000B2BBC" w:rsidRPr="003D0A57" w:rsidRDefault="000B2BBC" w:rsidP="000B2BBC">
      <w:pPr>
        <w:spacing w:line="400" w:lineRule="exact"/>
        <w:ind w:firstLineChars="350" w:firstLine="840"/>
        <w:jc w:val="left"/>
      </w:pPr>
      <w:r w:rsidRPr="003D0A57">
        <w:rPr>
          <w:rFonts w:hint="eastAsia"/>
        </w:rPr>
        <w:t>式中，</w:t>
      </w:r>
      <w:r w:rsidRPr="003D0A57">
        <w:rPr>
          <w:rFonts w:hint="eastAsia"/>
        </w:rPr>
        <w:t>R</w:t>
      </w:r>
      <w:r w:rsidRPr="003D0A57">
        <w:rPr>
          <w:rFonts w:hint="eastAsia"/>
        </w:rPr>
        <w:t>表示幅度；</w:t>
      </w:r>
      <w:r w:rsidRPr="003D0A57">
        <w:t>θ</w:t>
      </w:r>
      <w:r w:rsidRPr="003D0A57">
        <w:rPr>
          <w:rFonts w:hint="eastAsia"/>
        </w:rPr>
        <w:t>表示相位；</w:t>
      </w:r>
      <w:r w:rsidRPr="003D0A57">
        <w:rPr>
          <w:rFonts w:hint="eastAsia"/>
        </w:rPr>
        <w:t>fc</w:t>
      </w:r>
      <w:r w:rsidRPr="003D0A57">
        <w:rPr>
          <w:rFonts w:hint="eastAsia"/>
        </w:rPr>
        <w:t>表示载波频率。</w:t>
      </w:r>
    </w:p>
    <w:p w14:paraId="7ABD652A" w14:textId="76BFC445" w:rsidR="00A11946" w:rsidRDefault="000B2BBC" w:rsidP="00A11946">
      <w:pPr>
        <w:spacing w:line="400" w:lineRule="exact"/>
        <w:ind w:leftChars="200" w:left="480"/>
      </w:pPr>
      <w:r w:rsidRPr="003D0A57">
        <w:rPr>
          <w:rFonts w:hint="eastAsia"/>
        </w:rPr>
        <w:t>(</w:t>
      </w:r>
      <w:r w:rsidR="00DF13DC" w:rsidRPr="003D0A57">
        <w:t>5</w:t>
      </w:r>
      <w:r w:rsidRPr="003D0A57">
        <w:rPr>
          <w:rFonts w:hint="eastAsia"/>
        </w:rPr>
        <w:t xml:space="preserve">) </w:t>
      </w:r>
      <w:r w:rsidRPr="003D0A57">
        <w:rPr>
          <w:rFonts w:hint="eastAsia"/>
        </w:rPr>
        <w:t>正文中不</w:t>
      </w:r>
      <w:r w:rsidR="0006725A" w:rsidRPr="003D0A57">
        <w:rPr>
          <w:rFonts w:hint="eastAsia"/>
        </w:rPr>
        <w:t>能</w:t>
      </w:r>
      <w:r w:rsidRPr="003D0A57">
        <w:rPr>
          <w:rFonts w:hint="eastAsia"/>
        </w:rPr>
        <w:t>出现大段的空白部分</w:t>
      </w:r>
      <w:r w:rsidR="004B22B2" w:rsidRPr="003D0A57">
        <w:rPr>
          <w:rFonts w:hint="eastAsia"/>
        </w:rPr>
        <w:t>（每</w:t>
      </w:r>
      <w:r w:rsidR="004B22B2" w:rsidRPr="003D0A57">
        <w:t>章结束</w:t>
      </w:r>
      <w:r w:rsidR="004B22B2" w:rsidRPr="003D0A57">
        <w:rPr>
          <w:rFonts w:hint="eastAsia"/>
        </w:rPr>
        <w:t>处</w:t>
      </w:r>
      <w:r w:rsidR="004B22B2" w:rsidRPr="003D0A57">
        <w:t>除外</w:t>
      </w:r>
      <w:r w:rsidR="004B22B2" w:rsidRPr="003D0A57">
        <w:rPr>
          <w:rFonts w:hint="eastAsia"/>
        </w:rPr>
        <w:t>）</w:t>
      </w:r>
      <w:r w:rsidRPr="003D0A57">
        <w:rPr>
          <w:rFonts w:hint="eastAsia"/>
        </w:rPr>
        <w:t>！</w:t>
      </w:r>
    </w:p>
    <w:p w14:paraId="72458FE7" w14:textId="77777777" w:rsidR="00A11946" w:rsidRDefault="00A11946" w:rsidP="00A11946">
      <w:pPr>
        <w:spacing w:line="400" w:lineRule="exact"/>
        <w:ind w:leftChars="200" w:left="480"/>
        <w:sectPr w:rsidR="00A11946" w:rsidSect="00DE2B5E">
          <w:footerReference w:type="default" r:id="rId25"/>
          <w:headerReference w:type="first" r:id="rId26"/>
          <w:footerReference w:type="first" r:id="rId27"/>
          <w:pgSz w:w="11906" w:h="16838" w:code="9"/>
          <w:pgMar w:top="1474" w:right="1531" w:bottom="1474" w:left="1531" w:header="1021" w:footer="1021" w:gutter="0"/>
          <w:cols w:space="425"/>
          <w:titlePg/>
          <w:docGrid w:type="lines" w:linePitch="400"/>
        </w:sectPr>
      </w:pPr>
    </w:p>
    <w:p w14:paraId="6EC651EF" w14:textId="4EDEFE7C" w:rsidR="002D6C36" w:rsidRPr="00461888" w:rsidRDefault="006B4071" w:rsidP="00A11946">
      <w:pPr>
        <w:pStyle w:val="1"/>
        <w:spacing w:before="400" w:after="400"/>
      </w:pPr>
      <w:r w:rsidRPr="003D0A57">
        <w:rPr>
          <w:rFonts w:hint="eastAsia"/>
        </w:rPr>
        <w:lastRenderedPageBreak/>
        <w:t>相关技术分析</w:t>
      </w:r>
    </w:p>
    <w:p w14:paraId="2E502C41" w14:textId="016C1AFE" w:rsidR="00FA7E86" w:rsidRPr="00461888" w:rsidRDefault="00F9479B" w:rsidP="002A6746">
      <w:pPr>
        <w:ind w:firstLineChars="200" w:firstLine="480"/>
      </w:pPr>
      <w:bookmarkStart w:id="21" w:name="_Toc232437788"/>
      <w:bookmarkStart w:id="22" w:name="_Toc409174146"/>
      <w:bookmarkStart w:id="23" w:name="_Toc57643173"/>
      <w:r w:rsidRPr="003D0A57">
        <w:t>B/S</w:t>
      </w:r>
      <w:r w:rsidRPr="003D0A57">
        <w:t>架构</w:t>
      </w:r>
      <w:r w:rsidRPr="003D0A57">
        <w:rPr>
          <w:rFonts w:hint="eastAsia"/>
        </w:rPr>
        <w:t>的体质健康数据管理系统按照</w:t>
      </w:r>
      <w:r w:rsidR="00F54D1C" w:rsidRPr="003D0A57">
        <w:rPr>
          <w:rFonts w:hint="eastAsia"/>
        </w:rPr>
        <w:t>当前主流</w:t>
      </w:r>
      <w:r w:rsidRPr="003D0A57">
        <w:rPr>
          <w:rFonts w:hint="eastAsia"/>
        </w:rPr>
        <w:t>前后端分离的思路进行平台的搭建和功能的研发，</w:t>
      </w:r>
      <w:r w:rsidR="00F54D1C" w:rsidRPr="003D0A57">
        <w:rPr>
          <w:rFonts w:hint="eastAsia"/>
        </w:rPr>
        <w:t>前端</w:t>
      </w:r>
      <w:r w:rsidR="00355646" w:rsidRPr="003D0A57">
        <w:rPr>
          <w:rFonts w:hint="eastAsia"/>
        </w:rPr>
        <w:t>用户交互</w:t>
      </w:r>
      <w:r w:rsidR="00F54D1C" w:rsidRPr="003D0A57">
        <w:rPr>
          <w:rFonts w:hint="eastAsia"/>
        </w:rPr>
        <w:t>使用</w:t>
      </w:r>
      <w:r w:rsidR="00355646" w:rsidRPr="003D0A57">
        <w:rPr>
          <w:rFonts w:hint="eastAsia"/>
        </w:rPr>
        <w:t>T</w:t>
      </w:r>
      <w:r w:rsidR="00355646" w:rsidRPr="003D0A57">
        <w:t>ypeScript</w:t>
      </w:r>
      <w:r w:rsidR="00355646" w:rsidRPr="003D0A57">
        <w:t>开发</w:t>
      </w:r>
      <w:r w:rsidRPr="003D0A57">
        <w:rPr>
          <w:rFonts w:hint="eastAsia"/>
        </w:rPr>
        <w:t>，后</w:t>
      </w:r>
      <w:r w:rsidR="00355646" w:rsidRPr="003D0A57">
        <w:rPr>
          <w:rFonts w:hint="eastAsia"/>
        </w:rPr>
        <w:t>台服务器使用</w:t>
      </w:r>
      <w:r w:rsidR="00355646" w:rsidRPr="003D0A57">
        <w:rPr>
          <w:rFonts w:hint="eastAsia"/>
        </w:rPr>
        <w:t>Java</w:t>
      </w:r>
      <w:r w:rsidR="00355646" w:rsidRPr="003D0A57">
        <w:rPr>
          <w:rFonts w:hint="eastAsia"/>
        </w:rPr>
        <w:t>语言</w:t>
      </w:r>
      <w:r w:rsidRPr="003D0A57">
        <w:rPr>
          <w:rFonts w:hint="eastAsia"/>
        </w:rPr>
        <w:t>。</w:t>
      </w:r>
      <w:r w:rsidR="00F54D1C" w:rsidRPr="003D0A57">
        <w:rPr>
          <w:rFonts w:hint="eastAsia"/>
        </w:rPr>
        <w:t>本</w:t>
      </w:r>
      <w:r w:rsidRPr="003D0A57">
        <w:rPr>
          <w:rFonts w:hint="eastAsia"/>
        </w:rPr>
        <w:t>章主要对</w:t>
      </w:r>
      <w:r w:rsidR="00F54D1C" w:rsidRPr="003D0A57">
        <w:rPr>
          <w:rFonts w:hint="eastAsia"/>
        </w:rPr>
        <w:t>体质健康系统设计实现中</w:t>
      </w:r>
      <w:r w:rsidRPr="003D0A57">
        <w:rPr>
          <w:rFonts w:hint="eastAsia"/>
        </w:rPr>
        <w:t>运用到的技术进行详细阐述，包括</w:t>
      </w:r>
      <w:r w:rsidR="00355646" w:rsidRPr="003D0A57">
        <w:rPr>
          <w:rFonts w:hint="eastAsia"/>
        </w:rPr>
        <w:t>Web</w:t>
      </w:r>
      <w:r w:rsidRPr="003D0A57">
        <w:rPr>
          <w:rFonts w:hint="eastAsia"/>
        </w:rPr>
        <w:t>应用开发所用到</w:t>
      </w:r>
      <w:r w:rsidR="00355646" w:rsidRPr="003D0A57">
        <w:t>的</w:t>
      </w:r>
      <w:r w:rsidR="00355646" w:rsidRPr="003D0A57">
        <w:t>Spring</w:t>
      </w:r>
      <w:r w:rsidRPr="003D0A57">
        <w:rPr>
          <w:rFonts w:hint="eastAsia"/>
        </w:rPr>
        <w:t>后端框架</w:t>
      </w:r>
      <w:r w:rsidR="00355646" w:rsidRPr="003D0A57">
        <w:rPr>
          <w:rFonts w:hint="eastAsia"/>
        </w:rPr>
        <w:t>、</w:t>
      </w:r>
      <w:r w:rsidR="00355646" w:rsidRPr="003D0A57">
        <w:rPr>
          <w:rFonts w:hint="eastAsia"/>
        </w:rPr>
        <w:t>V</w:t>
      </w:r>
      <w:r w:rsidR="00355646" w:rsidRPr="003D0A57">
        <w:t>ue</w:t>
      </w:r>
      <w:r w:rsidR="00355646" w:rsidRPr="003D0A57">
        <w:t>前端框</w:t>
      </w:r>
      <w:r w:rsidR="00355646" w:rsidRPr="003D0A57">
        <w:rPr>
          <w:rFonts w:hint="eastAsia"/>
        </w:rPr>
        <w:t>、</w:t>
      </w:r>
      <w:r w:rsidR="00355646" w:rsidRPr="003D0A57">
        <w:rPr>
          <w:rFonts w:hint="eastAsia"/>
        </w:rPr>
        <w:t>M</w:t>
      </w:r>
      <w:r w:rsidR="00355646" w:rsidRPr="003D0A57">
        <w:t>ySQL</w:t>
      </w:r>
      <w:r w:rsidRPr="003D0A57">
        <w:rPr>
          <w:rFonts w:hint="eastAsia"/>
        </w:rPr>
        <w:t>数据库，</w:t>
      </w:r>
      <w:r w:rsidR="00355646" w:rsidRPr="003D0A57">
        <w:rPr>
          <w:rFonts w:hint="eastAsia"/>
        </w:rPr>
        <w:t>R</w:t>
      </w:r>
      <w:r w:rsidR="00355646" w:rsidRPr="003D0A57">
        <w:t>edis</w:t>
      </w:r>
      <w:r w:rsidR="00355646" w:rsidRPr="003D0A57">
        <w:t>缓存</w:t>
      </w:r>
      <w:r w:rsidRPr="003D0A57">
        <w:rPr>
          <w:rFonts w:hint="eastAsia"/>
        </w:rPr>
        <w:t>中间件等相关技术知识</w:t>
      </w:r>
      <w:bookmarkEnd w:id="21"/>
      <w:bookmarkEnd w:id="22"/>
      <w:bookmarkEnd w:id="23"/>
      <w:r w:rsidR="002A6746">
        <w:rPr>
          <w:rFonts w:hint="eastAsia"/>
        </w:rPr>
        <w:t>。</w:t>
      </w:r>
    </w:p>
    <w:p w14:paraId="2F26941C" w14:textId="77777777" w:rsidR="002A6746" w:rsidRPr="002A6746" w:rsidRDefault="002A6746" w:rsidP="002A6746">
      <w:pPr>
        <w:pStyle w:val="af5"/>
        <w:keepNext/>
        <w:keepLines/>
        <w:numPr>
          <w:ilvl w:val="0"/>
          <w:numId w:val="24"/>
        </w:numPr>
        <w:spacing w:beforeLines="100" w:before="400" w:afterLines="100" w:after="400" w:line="400" w:lineRule="exact"/>
        <w:ind w:firstLineChars="0"/>
        <w:jc w:val="left"/>
        <w:outlineLvl w:val="1"/>
        <w:rPr>
          <w:rFonts w:eastAsia="黑体"/>
          <w:bCs/>
          <w:vanish/>
          <w:sz w:val="30"/>
          <w:szCs w:val="21"/>
        </w:rPr>
      </w:pPr>
    </w:p>
    <w:p w14:paraId="62C329B6" w14:textId="77777777" w:rsidR="002A6746" w:rsidRPr="002A6746" w:rsidRDefault="002A6746" w:rsidP="002A6746">
      <w:pPr>
        <w:pStyle w:val="af5"/>
        <w:keepNext/>
        <w:keepLines/>
        <w:numPr>
          <w:ilvl w:val="0"/>
          <w:numId w:val="24"/>
        </w:numPr>
        <w:spacing w:beforeLines="100" w:before="400" w:afterLines="100" w:after="400" w:line="400" w:lineRule="exact"/>
        <w:ind w:firstLineChars="0"/>
        <w:jc w:val="left"/>
        <w:outlineLvl w:val="1"/>
        <w:rPr>
          <w:rFonts w:eastAsia="黑体"/>
          <w:bCs/>
          <w:vanish/>
          <w:sz w:val="30"/>
          <w:szCs w:val="21"/>
        </w:rPr>
      </w:pPr>
    </w:p>
    <w:p w14:paraId="6D844631" w14:textId="760CC3DF" w:rsidR="00F9479B" w:rsidRPr="00AA2D89" w:rsidRDefault="00B55B31" w:rsidP="002A6746">
      <w:pPr>
        <w:pStyle w:val="2"/>
        <w:numPr>
          <w:ilvl w:val="1"/>
          <w:numId w:val="24"/>
        </w:numPr>
        <w:spacing w:before="200" w:after="200"/>
      </w:pPr>
      <w:r w:rsidRPr="003D0A57">
        <w:rPr>
          <w:rFonts w:hint="eastAsia"/>
        </w:rPr>
        <w:t>Spring</w:t>
      </w:r>
    </w:p>
    <w:p w14:paraId="61CB70CE" w14:textId="3DF6764E" w:rsidR="00223125" w:rsidRPr="003D0A57" w:rsidRDefault="00566462" w:rsidP="00961758">
      <w:pPr>
        <w:ind w:firstLineChars="200" w:firstLine="480"/>
      </w:pPr>
      <w:bookmarkStart w:id="24" w:name="_Toc409174150"/>
      <w:bookmarkStart w:id="25" w:name="_Toc57643177"/>
      <w:r w:rsidRPr="003D0A57">
        <w:rPr>
          <w:rFonts w:hint="eastAsia"/>
        </w:rPr>
        <w:t>Spring</w:t>
      </w:r>
      <w:r w:rsidRPr="003D0A57">
        <w:rPr>
          <w:rFonts w:hint="eastAsia"/>
        </w:rPr>
        <w:t>是一个支持快速开发</w:t>
      </w:r>
      <w:r w:rsidRPr="003D0A57">
        <w:rPr>
          <w:rFonts w:hint="eastAsia"/>
        </w:rPr>
        <w:t>Java EE</w:t>
      </w:r>
      <w:r w:rsidRPr="003D0A57">
        <w:rPr>
          <w:rFonts w:hint="eastAsia"/>
        </w:rPr>
        <w:t>应用程序的框架。它提供了一系列底层容器和基础设施，并可以和大量常用的开源框架无缝集成，可以说是开发</w:t>
      </w:r>
      <w:r w:rsidRPr="003D0A57">
        <w:rPr>
          <w:rFonts w:hint="eastAsia"/>
        </w:rPr>
        <w:t>Java EE</w:t>
      </w:r>
      <w:r w:rsidRPr="003D0A57">
        <w:rPr>
          <w:rFonts w:hint="eastAsia"/>
        </w:rPr>
        <w:t>应用程序的必备。</w:t>
      </w:r>
      <w:r w:rsidRPr="003D0A57">
        <w:rPr>
          <w:rFonts w:hint="eastAsia"/>
        </w:rPr>
        <w:t>Spring</w:t>
      </w:r>
      <w:r w:rsidRPr="003D0A57">
        <w:rPr>
          <w:rFonts w:hint="eastAsia"/>
        </w:rPr>
        <w:t>在</w:t>
      </w:r>
      <w:r w:rsidRPr="003D0A57">
        <w:rPr>
          <w:rFonts w:hint="eastAsia"/>
        </w:rPr>
        <w:t>Java EE</w:t>
      </w:r>
      <w:r w:rsidRPr="003D0A57">
        <w:rPr>
          <w:rFonts w:hint="eastAsia"/>
        </w:rPr>
        <w:t>几乎具有完全的统治力，已经成为</w:t>
      </w:r>
      <w:r w:rsidRPr="003D0A57">
        <w:rPr>
          <w:rFonts w:hint="eastAsia"/>
        </w:rPr>
        <w:t>JEE</w:t>
      </w:r>
      <w:r w:rsidRPr="003D0A57">
        <w:rPr>
          <w:rFonts w:hint="eastAsia"/>
        </w:rPr>
        <w:t>事实上的标准，全世界的开发人员都在使用</w:t>
      </w:r>
      <w:r w:rsidRPr="003D0A57">
        <w:rPr>
          <w:rFonts w:hint="eastAsia"/>
        </w:rPr>
        <w:t>Spring</w:t>
      </w:r>
      <w:r w:rsidRPr="003D0A57">
        <w:rPr>
          <w:rFonts w:hint="eastAsia"/>
        </w:rPr>
        <w:t>框架开发各种应用。</w:t>
      </w:r>
      <w:r w:rsidR="00D02F19" w:rsidRPr="003D0A57">
        <w:rPr>
          <w:rFonts w:hint="eastAsia"/>
        </w:rPr>
        <w:t>Spring</w:t>
      </w:r>
      <w:r w:rsidR="00D02F19" w:rsidRPr="003D0A57">
        <w:rPr>
          <w:rFonts w:hint="eastAsia"/>
        </w:rPr>
        <w:t>是一个封装很清晰的分层架构，</w:t>
      </w:r>
      <w:r w:rsidR="007739D4" w:rsidRPr="003D0A57">
        <w:rPr>
          <w:rFonts w:hint="eastAsia"/>
        </w:rPr>
        <w:t>包括</w:t>
      </w:r>
      <w:r w:rsidR="007739D4" w:rsidRPr="003D0A57">
        <w:rPr>
          <w:rFonts w:hint="eastAsia"/>
        </w:rPr>
        <w:t>Spring</w:t>
      </w:r>
      <w:r w:rsidR="007739D4" w:rsidRPr="003D0A57">
        <w:t xml:space="preserve"> Core</w:t>
      </w:r>
      <w:r w:rsidR="007739D4" w:rsidRPr="003D0A57">
        <w:t>、</w:t>
      </w:r>
      <w:r w:rsidR="007739D4" w:rsidRPr="003D0A57">
        <w:rPr>
          <w:rFonts w:hint="eastAsia"/>
        </w:rPr>
        <w:t>S</w:t>
      </w:r>
      <w:r w:rsidR="007739D4" w:rsidRPr="003D0A57">
        <w:t>pring DAO</w:t>
      </w:r>
      <w:r w:rsidR="007739D4" w:rsidRPr="003D0A57">
        <w:t>、</w:t>
      </w:r>
      <w:r w:rsidR="007739D4" w:rsidRPr="003D0A57">
        <w:t>Spring AOP</w:t>
      </w:r>
      <w:r w:rsidR="007739D4" w:rsidRPr="003D0A57">
        <w:t>、</w:t>
      </w:r>
      <w:r w:rsidR="007739D4" w:rsidRPr="003D0A57">
        <w:t>Spring Web</w:t>
      </w:r>
      <w:r w:rsidR="007739D4" w:rsidRPr="003D0A57">
        <w:t>等模块。</w:t>
      </w:r>
      <w:r w:rsidR="007739D4" w:rsidRPr="003D0A57">
        <w:t>Spring</w:t>
      </w:r>
      <w:r w:rsidR="007739D4" w:rsidRPr="003D0A57">
        <w:t>的</w:t>
      </w:r>
      <w:r w:rsidR="007739D4" w:rsidRPr="003D0A57">
        <w:t>Core Container</w:t>
      </w:r>
      <w:r w:rsidR="007739D4" w:rsidRPr="003D0A57">
        <w:t>包含了</w:t>
      </w:r>
      <w:r w:rsidR="007739D4" w:rsidRPr="003D0A57">
        <w:t>Core</w:t>
      </w:r>
      <w:r w:rsidR="007739D4" w:rsidRPr="003D0A57">
        <w:t>、</w:t>
      </w:r>
      <w:r w:rsidR="007739D4" w:rsidRPr="003D0A57">
        <w:t>Beans</w:t>
      </w:r>
      <w:r w:rsidR="007739D4" w:rsidRPr="003D0A57">
        <w:t>、</w:t>
      </w:r>
      <w:r w:rsidR="007739D4" w:rsidRPr="003D0A57">
        <w:t>Expression</w:t>
      </w:r>
      <w:r w:rsidR="007739D4" w:rsidRPr="003D0A57">
        <w:t>等模块，其中</w:t>
      </w:r>
      <w:r w:rsidR="007739D4" w:rsidRPr="003D0A57">
        <w:t>Core</w:t>
      </w:r>
      <w:r w:rsidR="007739D4" w:rsidRPr="003D0A57">
        <w:t>和</w:t>
      </w:r>
      <w:r w:rsidR="007739D4" w:rsidRPr="003D0A57">
        <w:t>Beans</w:t>
      </w:r>
      <w:r w:rsidR="007739D4" w:rsidRPr="003D0A57">
        <w:t>是</w:t>
      </w:r>
      <w:r w:rsidR="007739D4" w:rsidRPr="003D0A57">
        <w:t>S</w:t>
      </w:r>
      <w:r w:rsidR="007739D4" w:rsidRPr="003D0A57">
        <w:rPr>
          <w:rFonts w:hint="eastAsia"/>
        </w:rPr>
        <w:t>pring</w:t>
      </w:r>
      <w:r w:rsidR="007739D4" w:rsidRPr="003D0A57">
        <w:rPr>
          <w:rFonts w:hint="eastAsia"/>
        </w:rPr>
        <w:t>设计的核心基石，这两者的结合使其具备了控制反转和依赖注入的特性，减少了</w:t>
      </w:r>
      <w:r w:rsidR="003D2167" w:rsidRPr="003D0A57">
        <w:rPr>
          <w:rFonts w:hint="eastAsia"/>
        </w:rPr>
        <w:t>应用开发的繁杂配置与程序设计的耦合度。下图是</w:t>
      </w:r>
      <w:r w:rsidR="003D2167" w:rsidRPr="003D0A57">
        <w:rPr>
          <w:rFonts w:hint="eastAsia"/>
        </w:rPr>
        <w:t>S</w:t>
      </w:r>
      <w:r w:rsidR="003D2167" w:rsidRPr="003D0A57">
        <w:t>pring</w:t>
      </w:r>
      <w:r w:rsidR="003D2167" w:rsidRPr="003D0A57">
        <w:t>架构</w:t>
      </w:r>
      <w:r w:rsidR="003D2167" w:rsidRPr="003D0A57">
        <w:rPr>
          <w:rFonts w:hint="eastAsia"/>
        </w:rPr>
        <w:t>如下图</w:t>
      </w:r>
      <w:r w:rsidR="003D2167" w:rsidRPr="003D0A57">
        <w:rPr>
          <w:rFonts w:hint="eastAsia"/>
        </w:rPr>
        <w:t>2-1</w:t>
      </w:r>
      <w:r w:rsidR="003D2167" w:rsidRPr="003D0A57">
        <w:rPr>
          <w:rFonts w:hint="eastAsia"/>
        </w:rPr>
        <w:t>所示：</w:t>
      </w:r>
    </w:p>
    <w:p w14:paraId="1731FB72" w14:textId="77777777" w:rsidR="003C1458" w:rsidRPr="003D0A57" w:rsidRDefault="003D2167" w:rsidP="007039BA">
      <w:pPr>
        <w:keepNext/>
        <w:jc w:val="center"/>
      </w:pPr>
      <w:r w:rsidRPr="003D0A57">
        <w:rPr>
          <w:rFonts w:hint="eastAsia"/>
          <w:noProof/>
        </w:rPr>
        <w:drawing>
          <wp:inline distT="0" distB="0" distL="0" distR="0" wp14:anchorId="3E2F0417" wp14:editId="0AC6732C">
            <wp:extent cx="4328160" cy="32461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28">
                      <a:extLst>
                        <a:ext uri="{28A0092B-C50C-407E-A947-70E740481C1C}">
                          <a14:useLocalDpi xmlns:a14="http://schemas.microsoft.com/office/drawing/2010/main" val="0"/>
                        </a:ext>
                      </a:extLst>
                    </a:blip>
                    <a:stretch>
                      <a:fillRect/>
                    </a:stretch>
                  </pic:blipFill>
                  <pic:spPr>
                    <a:xfrm>
                      <a:off x="0" y="0"/>
                      <a:ext cx="4328160" cy="3246120"/>
                    </a:xfrm>
                    <a:prstGeom prst="rect">
                      <a:avLst/>
                    </a:prstGeom>
                  </pic:spPr>
                </pic:pic>
              </a:graphicData>
            </a:graphic>
          </wp:inline>
        </w:drawing>
      </w:r>
    </w:p>
    <w:p w14:paraId="47B1FE54" w14:textId="36FF6681" w:rsidR="0086617A" w:rsidRPr="003D0A57" w:rsidRDefault="003C1458" w:rsidP="002A6746">
      <w:pPr>
        <w:pStyle w:val="af7"/>
      </w:pPr>
      <w:r w:rsidRPr="003D0A57">
        <w:rPr>
          <w:rFonts w:hint="eastAsia"/>
        </w:rPr>
        <w:t>图</w:t>
      </w:r>
      <w:r w:rsidRPr="003D0A57">
        <w:rPr>
          <w:rFonts w:hint="eastAsia"/>
        </w:rPr>
        <w:t xml:space="preserve"> </w:t>
      </w:r>
      <w:r w:rsidR="00852191">
        <w:fldChar w:fldCharType="begin"/>
      </w:r>
      <w:r w:rsidR="00852191">
        <w:instrText xml:space="preserve"> </w:instrText>
      </w:r>
      <w:r w:rsidR="00852191">
        <w:rPr>
          <w:rFonts w:hint="eastAsia"/>
        </w:rPr>
        <w:instrText>STYLEREF 1 \s</w:instrText>
      </w:r>
      <w:r w:rsidR="00852191">
        <w:instrText xml:space="preserve"> </w:instrText>
      </w:r>
      <w:r w:rsidR="00852191">
        <w:fldChar w:fldCharType="separate"/>
      </w:r>
      <w:r w:rsidR="00852191">
        <w:rPr>
          <w:noProof/>
        </w:rPr>
        <w:t>2</w:t>
      </w:r>
      <w:r w:rsidR="00852191">
        <w:fldChar w:fldCharType="end"/>
      </w:r>
      <w:r w:rsidR="00852191">
        <w:noBreakHyphen/>
      </w:r>
      <w:r w:rsidR="00852191">
        <w:fldChar w:fldCharType="begin"/>
      </w:r>
      <w:r w:rsidR="00852191">
        <w:instrText xml:space="preserve"> </w:instrText>
      </w:r>
      <w:r w:rsidR="00852191">
        <w:rPr>
          <w:rFonts w:hint="eastAsia"/>
        </w:rPr>
        <w:instrText xml:space="preserve">SEQ </w:instrText>
      </w:r>
      <w:r w:rsidR="00852191">
        <w:rPr>
          <w:rFonts w:hint="eastAsia"/>
        </w:rPr>
        <w:instrText>图</w:instrText>
      </w:r>
      <w:r w:rsidR="00852191">
        <w:rPr>
          <w:rFonts w:hint="eastAsia"/>
        </w:rPr>
        <w:instrText xml:space="preserve"> \* ARABIC \s 1</w:instrText>
      </w:r>
      <w:r w:rsidR="00852191">
        <w:instrText xml:space="preserve"> </w:instrText>
      </w:r>
      <w:r w:rsidR="00852191">
        <w:fldChar w:fldCharType="separate"/>
      </w:r>
      <w:r w:rsidR="00852191">
        <w:rPr>
          <w:noProof/>
        </w:rPr>
        <w:t>1</w:t>
      </w:r>
      <w:r w:rsidR="00852191">
        <w:fldChar w:fldCharType="end"/>
      </w:r>
      <w:r w:rsidRPr="003D0A57">
        <w:rPr>
          <w:rFonts w:hint="eastAsia"/>
        </w:rPr>
        <w:t>S</w:t>
      </w:r>
      <w:r w:rsidRPr="003D0A57">
        <w:t>pring</w:t>
      </w:r>
      <w:r w:rsidRPr="003D0A57">
        <w:rPr>
          <w:rFonts w:hint="eastAsia"/>
        </w:rPr>
        <w:t>架构</w:t>
      </w:r>
    </w:p>
    <w:p w14:paraId="7DE2751C" w14:textId="717BA19E" w:rsidR="00F94132" w:rsidRPr="003D0A57" w:rsidRDefault="00566462" w:rsidP="00566462">
      <w:r w:rsidRPr="003D0A57">
        <w:rPr>
          <w:rFonts w:hint="eastAsia"/>
        </w:rPr>
        <w:t>随着</w:t>
      </w:r>
      <w:r w:rsidRPr="003D0A57">
        <w:rPr>
          <w:rFonts w:hint="eastAsia"/>
        </w:rPr>
        <w:t>Spring</w:t>
      </w:r>
      <w:r w:rsidRPr="003D0A57">
        <w:rPr>
          <w:rFonts w:hint="eastAsia"/>
        </w:rPr>
        <w:t>越来越受欢迎，在</w:t>
      </w:r>
      <w:r w:rsidRPr="003D0A57">
        <w:rPr>
          <w:rFonts w:hint="eastAsia"/>
        </w:rPr>
        <w:t>Spring Framework</w:t>
      </w:r>
      <w:r w:rsidRPr="003D0A57">
        <w:rPr>
          <w:rFonts w:hint="eastAsia"/>
        </w:rPr>
        <w:t>基础上，又诞生了</w:t>
      </w:r>
      <w:r w:rsidRPr="003D0A57">
        <w:rPr>
          <w:rFonts w:hint="eastAsia"/>
        </w:rPr>
        <w:t>Spring Boot</w:t>
      </w:r>
      <w:r w:rsidRPr="003D0A57">
        <w:rPr>
          <w:rFonts w:hint="eastAsia"/>
        </w:rPr>
        <w:t>、</w:t>
      </w:r>
      <w:r w:rsidRPr="003D0A57">
        <w:rPr>
          <w:rFonts w:hint="eastAsia"/>
        </w:rPr>
        <w:t>Spring Data</w:t>
      </w:r>
      <w:r w:rsidRPr="003D0A57">
        <w:rPr>
          <w:rFonts w:hint="eastAsia"/>
        </w:rPr>
        <w:t>、</w:t>
      </w:r>
      <w:r w:rsidRPr="003D0A57">
        <w:rPr>
          <w:rFonts w:hint="eastAsia"/>
        </w:rPr>
        <w:t>Spring Security</w:t>
      </w:r>
      <w:r w:rsidRPr="003D0A57">
        <w:rPr>
          <w:rFonts w:hint="eastAsia"/>
        </w:rPr>
        <w:t>等一系列基于项目，集成了开发过程中所有常见的功能，大大简</w:t>
      </w:r>
      <w:r w:rsidRPr="003D0A57">
        <w:rPr>
          <w:rFonts w:hint="eastAsia"/>
        </w:rPr>
        <w:lastRenderedPageBreak/>
        <w:t>化了开发步骤，提高了开发效率。</w:t>
      </w:r>
    </w:p>
    <w:bookmarkEnd w:id="24"/>
    <w:bookmarkEnd w:id="25"/>
    <w:p w14:paraId="43B29702" w14:textId="2EF41F10" w:rsidR="000C7B66" w:rsidRPr="002651B2" w:rsidRDefault="00A65734" w:rsidP="002A6746">
      <w:pPr>
        <w:pStyle w:val="2"/>
        <w:spacing w:before="200" w:after="200"/>
      </w:pPr>
      <w:r w:rsidRPr="003D0A57">
        <w:rPr>
          <w:rFonts w:hint="eastAsia"/>
        </w:rPr>
        <w:t>Vue</w:t>
      </w:r>
    </w:p>
    <w:p w14:paraId="66587B9B" w14:textId="318F5329" w:rsidR="007E77BA" w:rsidRPr="003D0A57" w:rsidRDefault="007E77BA" w:rsidP="00B25B78">
      <w:pPr>
        <w:ind w:firstLineChars="200" w:firstLine="480"/>
      </w:pPr>
      <w:r w:rsidRPr="003D0A57">
        <w:rPr>
          <w:rFonts w:hint="eastAsia"/>
        </w:rPr>
        <w:t>Vue.js</w:t>
      </w:r>
      <w:r w:rsidRPr="003D0A57">
        <w:rPr>
          <w:rFonts w:hint="eastAsia"/>
        </w:rPr>
        <w:t>是一款</w:t>
      </w:r>
      <w:r w:rsidR="005D52B9" w:rsidRPr="003D0A57">
        <w:rPr>
          <w:rFonts w:hint="eastAsia"/>
        </w:rPr>
        <w:t>轻量</w:t>
      </w:r>
      <w:r w:rsidR="00A82451" w:rsidRPr="003D0A57">
        <w:rPr>
          <w:rFonts w:hint="eastAsia"/>
        </w:rPr>
        <w:t>MVVM</w:t>
      </w:r>
      <w:r w:rsidRPr="003D0A57">
        <w:rPr>
          <w:rFonts w:hint="eastAsia"/>
        </w:rPr>
        <w:t>框架，</w:t>
      </w:r>
      <w:r w:rsidR="005D52B9" w:rsidRPr="003D0A57">
        <w:rPr>
          <w:rFonts w:hint="eastAsia"/>
        </w:rPr>
        <w:t>主要是数据驱动</w:t>
      </w:r>
      <w:r w:rsidR="005D52B9" w:rsidRPr="003D0A57">
        <w:rPr>
          <w:rFonts w:hint="eastAsia"/>
        </w:rPr>
        <w:t>+</w:t>
      </w:r>
      <w:r w:rsidR="005D52B9" w:rsidRPr="003D0A57">
        <w:rPr>
          <w:rFonts w:hint="eastAsia"/>
        </w:rPr>
        <w:t>组件化的前端开发。</w:t>
      </w:r>
      <w:r w:rsidR="00B25B78" w:rsidRPr="003D0A57">
        <w:rPr>
          <w:rFonts w:hint="eastAsia"/>
        </w:rPr>
        <w:t>在</w:t>
      </w:r>
      <w:r w:rsidR="00B25B78" w:rsidRPr="003D0A57">
        <w:rPr>
          <w:rFonts w:hint="eastAsia"/>
        </w:rPr>
        <w:t>MVVM</w:t>
      </w:r>
      <w:r w:rsidR="00B25B78" w:rsidRPr="003D0A57">
        <w:rPr>
          <w:rFonts w:hint="eastAsia"/>
        </w:rPr>
        <w:t>框架下，视图和数据是不能直接进行交互的，通常都是通过</w:t>
      </w:r>
      <w:r w:rsidR="00B25B78" w:rsidRPr="003D0A57">
        <w:rPr>
          <w:rFonts w:hint="eastAsia"/>
        </w:rPr>
        <w:t>ViewModel</w:t>
      </w:r>
      <w:r w:rsidR="00B25B78" w:rsidRPr="003D0A57">
        <w:rPr>
          <w:rFonts w:hint="eastAsia"/>
        </w:rPr>
        <w:t>来进行通讯。而</w:t>
      </w:r>
      <w:r w:rsidR="00B25B78" w:rsidRPr="003D0A57">
        <w:rPr>
          <w:rFonts w:hint="eastAsia"/>
        </w:rPr>
        <w:t>ViewModel</w:t>
      </w:r>
      <w:r w:rsidR="00B25B78" w:rsidRPr="003D0A57">
        <w:rPr>
          <w:rFonts w:hint="eastAsia"/>
        </w:rPr>
        <w:t>需要实现一个观察者，来监听数据的变动，并且通知对应的视图进行改变。当我们用户来操作视图</w:t>
      </w:r>
      <w:r w:rsidR="00B25B78" w:rsidRPr="003D0A57">
        <w:rPr>
          <w:rFonts w:hint="eastAsia"/>
        </w:rPr>
        <w:t>ViewModel</w:t>
      </w:r>
      <w:r w:rsidR="00B25B78" w:rsidRPr="003D0A57">
        <w:rPr>
          <w:rFonts w:hint="eastAsia"/>
        </w:rPr>
        <w:t>也需要通知对应的数据来做持久化操作，这就是所谓数据的双向绑定。</w:t>
      </w:r>
      <w:r w:rsidR="00CE18C9" w:rsidRPr="003D0A57">
        <w:rPr>
          <w:rFonts w:hint="eastAsia"/>
        </w:rPr>
        <w:t>使用</w:t>
      </w:r>
      <w:r w:rsidR="00CE18C9" w:rsidRPr="003D0A57">
        <w:t>MVVM</w:t>
      </w:r>
      <w:r w:rsidR="00CE18C9" w:rsidRPr="003D0A57">
        <w:t>模型可以</w:t>
      </w:r>
      <w:r w:rsidR="00CE18C9" w:rsidRPr="003D0A57">
        <w:rPr>
          <w:rFonts w:hint="eastAsia"/>
        </w:rPr>
        <w:t>针对复杂交互逻辑的前端应用可以提供基础的架构抽象，并且可以通过</w:t>
      </w:r>
      <w:r w:rsidR="00CE18C9" w:rsidRPr="003D0A57">
        <w:rPr>
          <w:rFonts w:hint="eastAsia"/>
        </w:rPr>
        <w:t>Ajax</w:t>
      </w:r>
      <w:r w:rsidR="00CE18C9" w:rsidRPr="003D0A57">
        <w:rPr>
          <w:rFonts w:hint="eastAsia"/>
        </w:rPr>
        <w:t>数据持久化，保证前端用户体验。</w:t>
      </w:r>
      <w:r w:rsidR="005D52B9" w:rsidRPr="003D0A57">
        <w:rPr>
          <w:rFonts w:hint="eastAsia"/>
        </w:rPr>
        <w:t>MVVM</w:t>
      </w:r>
      <w:r w:rsidR="005D52B9" w:rsidRPr="003D0A57">
        <w:rPr>
          <w:rFonts w:hint="eastAsia"/>
        </w:rPr>
        <w:t>模型如图</w:t>
      </w:r>
      <w:r w:rsidR="005D52B9" w:rsidRPr="003D0A57">
        <w:rPr>
          <w:rFonts w:hint="eastAsia"/>
        </w:rPr>
        <w:t>2-2</w:t>
      </w:r>
      <w:r w:rsidR="005D52B9" w:rsidRPr="003D0A57">
        <w:rPr>
          <w:rFonts w:hint="eastAsia"/>
        </w:rPr>
        <w:t>所示：</w:t>
      </w:r>
    </w:p>
    <w:p w14:paraId="7780DD2E" w14:textId="77777777" w:rsidR="0049360A" w:rsidRPr="003D0A57" w:rsidRDefault="0049360A" w:rsidP="007039BA">
      <w:pPr>
        <w:keepNext/>
        <w:ind w:firstLineChars="200" w:firstLine="480"/>
        <w:jc w:val="center"/>
      </w:pPr>
      <w:r w:rsidRPr="003D0A57">
        <w:rPr>
          <w:rFonts w:hint="eastAsia"/>
          <w:noProof/>
        </w:rPr>
        <w:drawing>
          <wp:inline distT="0" distB="0" distL="0" distR="0" wp14:anchorId="3F75AC30" wp14:editId="66E6FA50">
            <wp:extent cx="3941072" cy="1289307"/>
            <wp:effectExtent l="0" t="0" r="254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941072" cy="1289307"/>
                    </a:xfrm>
                    <a:prstGeom prst="rect">
                      <a:avLst/>
                    </a:prstGeom>
                  </pic:spPr>
                </pic:pic>
              </a:graphicData>
            </a:graphic>
          </wp:inline>
        </w:drawing>
      </w:r>
    </w:p>
    <w:p w14:paraId="2492F68D" w14:textId="656F0FF6" w:rsidR="0049360A" w:rsidRPr="003D0A57" w:rsidRDefault="0049360A" w:rsidP="0049360A">
      <w:pPr>
        <w:pStyle w:val="af7"/>
      </w:pPr>
      <w:r w:rsidRPr="003D0A57">
        <w:rPr>
          <w:rFonts w:hint="eastAsia"/>
        </w:rPr>
        <w:t>图</w:t>
      </w:r>
      <w:r w:rsidRPr="003D0A57">
        <w:rPr>
          <w:rFonts w:hint="eastAsia"/>
        </w:rPr>
        <w:t xml:space="preserve"> </w:t>
      </w:r>
      <w:r w:rsidR="00852191">
        <w:fldChar w:fldCharType="begin"/>
      </w:r>
      <w:r w:rsidR="00852191">
        <w:instrText xml:space="preserve"> </w:instrText>
      </w:r>
      <w:r w:rsidR="00852191">
        <w:rPr>
          <w:rFonts w:hint="eastAsia"/>
        </w:rPr>
        <w:instrText>STYLEREF 1 \s</w:instrText>
      </w:r>
      <w:r w:rsidR="00852191">
        <w:instrText xml:space="preserve"> </w:instrText>
      </w:r>
      <w:r w:rsidR="00852191">
        <w:fldChar w:fldCharType="separate"/>
      </w:r>
      <w:r w:rsidR="00852191">
        <w:rPr>
          <w:noProof/>
        </w:rPr>
        <w:t>2</w:t>
      </w:r>
      <w:r w:rsidR="00852191">
        <w:fldChar w:fldCharType="end"/>
      </w:r>
      <w:r w:rsidR="00852191">
        <w:noBreakHyphen/>
      </w:r>
      <w:r w:rsidR="00852191">
        <w:fldChar w:fldCharType="begin"/>
      </w:r>
      <w:r w:rsidR="00852191">
        <w:instrText xml:space="preserve"> </w:instrText>
      </w:r>
      <w:r w:rsidR="00852191">
        <w:rPr>
          <w:rFonts w:hint="eastAsia"/>
        </w:rPr>
        <w:instrText xml:space="preserve">SEQ </w:instrText>
      </w:r>
      <w:r w:rsidR="00852191">
        <w:rPr>
          <w:rFonts w:hint="eastAsia"/>
        </w:rPr>
        <w:instrText>图</w:instrText>
      </w:r>
      <w:r w:rsidR="00852191">
        <w:rPr>
          <w:rFonts w:hint="eastAsia"/>
        </w:rPr>
        <w:instrText xml:space="preserve"> \* ARABIC \s 1</w:instrText>
      </w:r>
      <w:r w:rsidR="00852191">
        <w:instrText xml:space="preserve"> </w:instrText>
      </w:r>
      <w:r w:rsidR="00852191">
        <w:fldChar w:fldCharType="separate"/>
      </w:r>
      <w:r w:rsidR="00852191">
        <w:rPr>
          <w:noProof/>
        </w:rPr>
        <w:t>2</w:t>
      </w:r>
      <w:r w:rsidR="00852191">
        <w:fldChar w:fldCharType="end"/>
      </w:r>
      <w:r w:rsidRPr="003D0A57">
        <w:t xml:space="preserve"> </w:t>
      </w:r>
      <w:r w:rsidRPr="003D0A57">
        <w:rPr>
          <w:rFonts w:hint="eastAsia"/>
        </w:rPr>
        <w:t>M</w:t>
      </w:r>
      <w:r w:rsidRPr="003D0A57">
        <w:t>VVM</w:t>
      </w:r>
      <w:r w:rsidRPr="003D0A57">
        <w:rPr>
          <w:rFonts w:hint="eastAsia"/>
        </w:rPr>
        <w:t>模型</w:t>
      </w:r>
    </w:p>
    <w:p w14:paraId="3557EE3C" w14:textId="1C150FAE" w:rsidR="000C7B66" w:rsidRPr="002651B2" w:rsidRDefault="00A65734" w:rsidP="002A6746">
      <w:pPr>
        <w:pStyle w:val="2"/>
        <w:spacing w:before="200" w:after="200"/>
      </w:pPr>
      <w:r w:rsidRPr="003D0A57">
        <w:t>MySQL</w:t>
      </w:r>
    </w:p>
    <w:p w14:paraId="6F073BDB" w14:textId="44E952E1" w:rsidR="00713B06" w:rsidRPr="003D0A57" w:rsidRDefault="00713B06" w:rsidP="00777B5D">
      <w:pPr>
        <w:pStyle w:val="20"/>
      </w:pPr>
      <w:r w:rsidRPr="003D0A57">
        <w:rPr>
          <w:rFonts w:hint="eastAsia"/>
        </w:rPr>
        <w:t>MySQL</w:t>
      </w:r>
      <w:r w:rsidRPr="003D0A57">
        <w:rPr>
          <w:rFonts w:hint="eastAsia"/>
        </w:rPr>
        <w:t>是当下最流行的一种关系型数据库管理系统，它功能强大，提供了多种数据库存储引擎，适用于不同的应用场合，支持跨平台，运行速度显著，使用成本低，是目前使用最广泛的一种数据库。同时，其社区支持度高，有众多的学习者和使用者，方便地对接各种编程语言。因此，本系统采用</w:t>
      </w:r>
      <w:r w:rsidRPr="003D0A57">
        <w:rPr>
          <w:rFonts w:hint="eastAsia"/>
        </w:rPr>
        <w:t>MySQL</w:t>
      </w:r>
      <w:r w:rsidRPr="003D0A57">
        <w:rPr>
          <w:rFonts w:hint="eastAsia"/>
        </w:rPr>
        <w:t>对结构化的数据进行存储和管理。</w:t>
      </w:r>
    </w:p>
    <w:p w14:paraId="2EF4DCB9" w14:textId="439AF2ED" w:rsidR="00A65734" w:rsidRPr="002651B2" w:rsidRDefault="00A65734" w:rsidP="002A6746">
      <w:pPr>
        <w:pStyle w:val="2"/>
        <w:spacing w:before="200" w:after="200"/>
      </w:pPr>
      <w:r w:rsidRPr="003D0A57">
        <w:t>My</w:t>
      </w:r>
      <w:r w:rsidR="00B52178" w:rsidRPr="003D0A57">
        <w:rPr>
          <w:rFonts w:hint="eastAsia"/>
        </w:rPr>
        <w:t>B</w:t>
      </w:r>
      <w:r w:rsidRPr="003D0A57">
        <w:t>atis</w:t>
      </w:r>
    </w:p>
    <w:p w14:paraId="770D8D6F" w14:textId="48BC94DA" w:rsidR="00B52178" w:rsidRPr="003D0A57" w:rsidRDefault="00B52178" w:rsidP="006433B5">
      <w:pPr>
        <w:ind w:firstLineChars="200" w:firstLine="480"/>
      </w:pPr>
      <w:r w:rsidRPr="003D0A57">
        <w:rPr>
          <w:rFonts w:hint="eastAsia"/>
        </w:rPr>
        <w:t>MyBatis</w:t>
      </w:r>
      <w:r w:rsidRPr="003D0A57">
        <w:rPr>
          <w:rFonts w:hint="eastAsia"/>
        </w:rPr>
        <w:t>是一款优秀的持久层框架，</w:t>
      </w:r>
      <w:r w:rsidR="008E2334" w:rsidRPr="003D0A57">
        <w:rPr>
          <w:rFonts w:hint="eastAsia"/>
        </w:rPr>
        <w:t>工作在应用程序与数据之间，</w:t>
      </w:r>
      <w:r w:rsidRPr="003D0A57">
        <w:rPr>
          <w:rFonts w:hint="eastAsia"/>
        </w:rPr>
        <w:t>它支持自定义</w:t>
      </w:r>
      <w:r w:rsidRPr="003D0A57">
        <w:rPr>
          <w:rFonts w:hint="eastAsia"/>
        </w:rPr>
        <w:t xml:space="preserve"> SQL</w:t>
      </w:r>
      <w:r w:rsidRPr="003D0A57">
        <w:rPr>
          <w:rFonts w:hint="eastAsia"/>
        </w:rPr>
        <w:t>、存储过程以及高级映射</w:t>
      </w:r>
      <w:r w:rsidR="008E2334" w:rsidRPr="003D0A57">
        <w:rPr>
          <w:rFonts w:hint="eastAsia"/>
        </w:rPr>
        <w:t>。</w:t>
      </w:r>
      <w:r w:rsidRPr="003D0A57">
        <w:rPr>
          <w:rFonts w:hint="eastAsia"/>
        </w:rPr>
        <w:t>MyBati</w:t>
      </w:r>
      <w:r w:rsidRPr="003D0A57">
        <w:t>s</w:t>
      </w:r>
      <w:r w:rsidRPr="003D0A57">
        <w:rPr>
          <w:rFonts w:hint="eastAsia"/>
        </w:rPr>
        <w:t>免除了几乎所有重复繁杂的</w:t>
      </w:r>
      <w:r w:rsidRPr="003D0A57">
        <w:rPr>
          <w:rFonts w:hint="eastAsia"/>
        </w:rPr>
        <w:t>JDB</w:t>
      </w:r>
      <w:r w:rsidRPr="003D0A57">
        <w:t>C</w:t>
      </w:r>
      <w:r w:rsidRPr="003D0A57">
        <w:rPr>
          <w:rFonts w:hint="eastAsia"/>
        </w:rPr>
        <w:t>代码以及设置参数和获取结果集的工作</w:t>
      </w:r>
      <w:r w:rsidR="008E2334" w:rsidRPr="003D0A57">
        <w:rPr>
          <w:rFonts w:hint="eastAsia"/>
        </w:rPr>
        <w:t>，同时，</w:t>
      </w:r>
      <w:r w:rsidR="008E2334" w:rsidRPr="003D0A57">
        <w:rPr>
          <w:rFonts w:hint="eastAsia"/>
        </w:rPr>
        <w:t>My</w:t>
      </w:r>
      <w:r w:rsidR="008E2334" w:rsidRPr="003D0A57">
        <w:t>Batis</w:t>
      </w:r>
      <w:r w:rsidR="008E2334" w:rsidRPr="003D0A57">
        <w:t>将</w:t>
      </w:r>
      <w:r w:rsidR="008E2334" w:rsidRPr="003D0A57">
        <w:t>SQL</w:t>
      </w:r>
      <w:r w:rsidR="008E2334" w:rsidRPr="003D0A57">
        <w:t>语句集中在</w:t>
      </w:r>
      <w:r w:rsidR="008E2334" w:rsidRPr="003D0A57">
        <w:t>XML</w:t>
      </w:r>
      <w:r w:rsidR="008E2334" w:rsidRPr="003D0A57">
        <w:t>文件中配置和编写，分离了应用程序业务逻辑和数据库访问逻辑，方便功能的实现、维护和扩展</w:t>
      </w:r>
      <w:r w:rsidR="006433B5" w:rsidRPr="003D0A57">
        <w:rPr>
          <w:rFonts w:hint="eastAsia"/>
        </w:rPr>
        <w:t>。</w:t>
      </w:r>
      <w:r w:rsidR="006433B5" w:rsidRPr="003D0A57">
        <w:rPr>
          <w:rFonts w:hint="eastAsia"/>
        </w:rPr>
        <w:t>My</w:t>
      </w:r>
      <w:r w:rsidR="006433B5" w:rsidRPr="003D0A57">
        <w:t>Batis</w:t>
      </w:r>
      <w:r w:rsidR="006433B5" w:rsidRPr="003D0A57">
        <w:t>架构分为四层，</w:t>
      </w:r>
      <w:r w:rsidR="006433B5" w:rsidRPr="003D0A57">
        <w:rPr>
          <w:rFonts w:hint="eastAsia"/>
        </w:rPr>
        <w:t>API</w:t>
      </w:r>
      <w:r w:rsidR="006433B5" w:rsidRPr="003D0A57">
        <w:rPr>
          <w:rFonts w:hint="eastAsia"/>
        </w:rPr>
        <w:t>接口层</w:t>
      </w:r>
      <w:r w:rsidR="006433B5" w:rsidRPr="003D0A57">
        <w:t>、</w:t>
      </w:r>
      <w:r w:rsidR="006433B5" w:rsidRPr="003D0A57">
        <w:rPr>
          <w:rFonts w:hint="eastAsia"/>
        </w:rPr>
        <w:t>数据处理层</w:t>
      </w:r>
      <w:r w:rsidR="006433B5" w:rsidRPr="003D0A57">
        <w:t>、</w:t>
      </w:r>
      <w:r w:rsidR="006433B5" w:rsidRPr="003D0A57">
        <w:rPr>
          <w:rFonts w:hint="eastAsia"/>
        </w:rPr>
        <w:t>基础支撑层和引导层，如下图</w:t>
      </w:r>
      <w:r w:rsidR="006433B5" w:rsidRPr="003D0A57">
        <w:rPr>
          <w:rFonts w:hint="eastAsia"/>
        </w:rPr>
        <w:t>2-4</w:t>
      </w:r>
      <w:r w:rsidR="006433B5" w:rsidRPr="003D0A57">
        <w:rPr>
          <w:rFonts w:hint="eastAsia"/>
        </w:rPr>
        <w:t>所示：</w:t>
      </w:r>
    </w:p>
    <w:p w14:paraId="180F1E0C" w14:textId="77777777" w:rsidR="006433B5" w:rsidRPr="003D0A57" w:rsidRDefault="00D94EF5" w:rsidP="007039BA">
      <w:pPr>
        <w:keepNext/>
        <w:ind w:firstLineChars="200" w:firstLine="480"/>
        <w:jc w:val="center"/>
      </w:pPr>
      <w:r w:rsidRPr="003D0A57">
        <w:rPr>
          <w:rFonts w:hint="eastAsia"/>
          <w:noProof/>
        </w:rPr>
        <w:lastRenderedPageBreak/>
        <w:drawing>
          <wp:inline distT="0" distB="0" distL="0" distR="0" wp14:anchorId="274C1391" wp14:editId="1D31CFF7">
            <wp:extent cx="4823460" cy="362632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830989" cy="3631982"/>
                    </a:xfrm>
                    <a:prstGeom prst="rect">
                      <a:avLst/>
                    </a:prstGeom>
                  </pic:spPr>
                </pic:pic>
              </a:graphicData>
            </a:graphic>
          </wp:inline>
        </w:drawing>
      </w:r>
    </w:p>
    <w:p w14:paraId="122EC176" w14:textId="4DCF8A39" w:rsidR="00D94EF5" w:rsidRPr="003D0A57" w:rsidRDefault="006433B5" w:rsidP="006433B5">
      <w:pPr>
        <w:pStyle w:val="af7"/>
      </w:pPr>
      <w:r w:rsidRPr="003D0A57">
        <w:rPr>
          <w:rFonts w:hint="eastAsia"/>
        </w:rPr>
        <w:t>图</w:t>
      </w:r>
      <w:r w:rsidRPr="003D0A57">
        <w:rPr>
          <w:rFonts w:hint="eastAsia"/>
        </w:rPr>
        <w:t xml:space="preserve"> </w:t>
      </w:r>
      <w:r w:rsidRPr="003D0A57">
        <w:fldChar w:fldCharType="begin"/>
      </w:r>
      <w:r w:rsidRPr="003D0A57">
        <w:instrText xml:space="preserve"> </w:instrText>
      </w:r>
      <w:r w:rsidRPr="003D0A57">
        <w:rPr>
          <w:rFonts w:hint="eastAsia"/>
        </w:rPr>
        <w:instrText>STYLEREF 1 \s</w:instrText>
      </w:r>
      <w:r w:rsidRPr="003D0A57">
        <w:instrText xml:space="preserve"> </w:instrText>
      </w:r>
      <w:r w:rsidRPr="003D0A57">
        <w:fldChar w:fldCharType="separate"/>
      </w:r>
      <w:r w:rsidRPr="003D0A57">
        <w:t>2</w:t>
      </w:r>
      <w:r w:rsidRPr="003D0A57">
        <w:fldChar w:fldCharType="end"/>
      </w:r>
      <w:r w:rsidRPr="003D0A57">
        <w:noBreakHyphen/>
      </w:r>
      <w:r w:rsidRPr="003D0A57">
        <w:rPr>
          <w:rFonts w:hint="eastAsia"/>
        </w:rPr>
        <w:t>4</w:t>
      </w:r>
      <w:r w:rsidRPr="003D0A57">
        <w:t xml:space="preserve"> </w:t>
      </w:r>
      <w:r w:rsidRPr="003D0A57">
        <w:rPr>
          <w:rFonts w:hint="eastAsia"/>
        </w:rPr>
        <w:t>My</w:t>
      </w:r>
      <w:r w:rsidRPr="003D0A57">
        <w:t>Batis</w:t>
      </w:r>
      <w:r w:rsidRPr="003D0A57">
        <w:rPr>
          <w:rFonts w:hint="eastAsia"/>
        </w:rPr>
        <w:t>架构</w:t>
      </w:r>
    </w:p>
    <w:p w14:paraId="50CBEA69" w14:textId="38D843EE" w:rsidR="00DE2B5E" w:rsidRPr="002651B2" w:rsidRDefault="00A65734" w:rsidP="002A6746">
      <w:pPr>
        <w:pStyle w:val="2"/>
        <w:spacing w:before="200" w:after="200"/>
      </w:pPr>
      <w:r w:rsidRPr="003D0A57">
        <w:t>Redis</w:t>
      </w:r>
    </w:p>
    <w:p w14:paraId="3128890F" w14:textId="64309275" w:rsidR="00AF478C" w:rsidRPr="003D0A57" w:rsidRDefault="00AF478C" w:rsidP="00311820">
      <w:pPr>
        <w:spacing w:line="400" w:lineRule="exact"/>
        <w:ind w:firstLineChars="200" w:firstLine="480"/>
      </w:pPr>
      <w:r w:rsidRPr="003D0A57">
        <w:rPr>
          <w:rFonts w:hint="eastAsia"/>
        </w:rPr>
        <w:t>Redis</w:t>
      </w:r>
      <w:r w:rsidRPr="003D0A57">
        <w:rPr>
          <w:rFonts w:hint="eastAsia"/>
        </w:rPr>
        <w:t>是现在最受欢迎的</w:t>
      </w:r>
      <w:r w:rsidRPr="003D0A57">
        <w:rPr>
          <w:rFonts w:hint="eastAsia"/>
        </w:rPr>
        <w:t>NoSQL</w:t>
      </w:r>
      <w:r w:rsidRPr="003D0A57">
        <w:rPr>
          <w:rFonts w:hint="eastAsia"/>
        </w:rPr>
        <w:t>数据库之一，常用来做数据库、缓存中间件以及消息中介。它</w:t>
      </w:r>
      <w:r w:rsidR="00B03C5C" w:rsidRPr="003D0A57">
        <w:rPr>
          <w:rFonts w:hint="eastAsia"/>
        </w:rPr>
        <w:t>使用</w:t>
      </w:r>
      <w:r w:rsidR="00B03C5C" w:rsidRPr="003D0A57">
        <w:rPr>
          <w:rFonts w:hint="eastAsia"/>
        </w:rPr>
        <w:t>key-value</w:t>
      </w:r>
      <w:r w:rsidR="00B03C5C" w:rsidRPr="003D0A57">
        <w:rPr>
          <w:rFonts w:hint="eastAsia"/>
        </w:rPr>
        <w:t>存储系统，</w:t>
      </w:r>
      <w:r w:rsidRPr="003D0A57">
        <w:rPr>
          <w:rFonts w:hint="eastAsia"/>
        </w:rPr>
        <w:t>包含多种数据结构</w:t>
      </w:r>
      <w:r w:rsidR="00B03C5C" w:rsidRPr="003D0A57">
        <w:rPr>
          <w:rFonts w:hint="eastAsia"/>
        </w:rPr>
        <w:t>，如字符串、哈希表、列表、集合等。</w:t>
      </w:r>
      <w:r w:rsidRPr="003D0A57">
        <w:rPr>
          <w:rFonts w:hint="eastAsia"/>
        </w:rPr>
        <w:t>基于内存运行，性能高效</w:t>
      </w:r>
      <w:r w:rsidR="00B03C5C" w:rsidRPr="003D0A57">
        <w:rPr>
          <w:rFonts w:hint="eastAsia"/>
        </w:rPr>
        <w:t>，同时支持不同级别的持久化。</w:t>
      </w:r>
      <w:r w:rsidR="00B03C5C" w:rsidRPr="003D0A57">
        <w:rPr>
          <w:rFonts w:hint="eastAsia"/>
        </w:rPr>
        <w:t>Redis</w:t>
      </w:r>
      <w:r w:rsidR="00B03C5C" w:rsidRPr="003D0A57">
        <w:rPr>
          <w:rFonts w:hint="eastAsia"/>
        </w:rPr>
        <w:t>也支持分布式、数据库事务，</w:t>
      </w:r>
      <w:r w:rsidR="00496CD5" w:rsidRPr="003D0A57">
        <w:rPr>
          <w:rFonts w:hint="eastAsia"/>
        </w:rPr>
        <w:t>高并发读写、</w:t>
      </w:r>
      <w:r w:rsidR="00496CD5" w:rsidRPr="003D0A57">
        <w:rPr>
          <w:rFonts w:hint="eastAsia"/>
        </w:rPr>
        <w:t>L</w:t>
      </w:r>
      <w:r w:rsidR="00496CD5" w:rsidRPr="003D0A57">
        <w:t>ua</w:t>
      </w:r>
      <w:r w:rsidR="00496CD5" w:rsidRPr="003D0A57">
        <w:t>脚本等</w:t>
      </w:r>
      <w:r w:rsidR="00496CD5" w:rsidRPr="003D0A57">
        <w:rPr>
          <w:rFonts w:hint="eastAsia"/>
        </w:rPr>
        <w:t>。被广泛地用于缓存中间件、提供高可用服务。</w:t>
      </w:r>
    </w:p>
    <w:p w14:paraId="366F7D81" w14:textId="07688308" w:rsidR="001A3FCD" w:rsidRPr="002651B2" w:rsidRDefault="001A3FCD" w:rsidP="002A6746">
      <w:pPr>
        <w:pStyle w:val="2"/>
        <w:spacing w:before="200" w:after="200"/>
      </w:pPr>
      <w:r w:rsidRPr="003D0A57">
        <w:rPr>
          <w:rFonts w:hint="eastAsia"/>
        </w:rPr>
        <w:t>本章总结</w:t>
      </w:r>
    </w:p>
    <w:p w14:paraId="568B83A6" w14:textId="77777777" w:rsidR="00A11946" w:rsidRDefault="001A3FCD" w:rsidP="00A11946">
      <w:pPr>
        <w:ind w:firstLineChars="200" w:firstLine="480"/>
        <w:sectPr w:rsidR="00A11946" w:rsidSect="00DE2B5E">
          <w:pgSz w:w="11906" w:h="16838" w:code="9"/>
          <w:pgMar w:top="1474" w:right="1531" w:bottom="1474" w:left="1531" w:header="1021" w:footer="1021" w:gutter="0"/>
          <w:cols w:space="425"/>
          <w:titlePg/>
          <w:docGrid w:type="lines" w:linePitch="400"/>
        </w:sectPr>
      </w:pPr>
      <w:r w:rsidRPr="003D0A57">
        <w:t>本章主要阐述</w:t>
      </w:r>
      <w:r w:rsidRPr="003D0A57">
        <w:rPr>
          <w:rFonts w:hint="eastAsia"/>
        </w:rPr>
        <w:t>了体质健康系统设计实现过程中涉及到的相关技术以及其原理、特点和优势。通过对技术原理的分析为系统的开发实现提供了相关技术经验，为后续系统的实现奠定了基础</w:t>
      </w:r>
      <w:r w:rsidR="00A11946">
        <w:rPr>
          <w:rFonts w:hint="eastAsia"/>
        </w:rPr>
        <w:t>。</w:t>
      </w:r>
    </w:p>
    <w:p w14:paraId="09B5605B" w14:textId="06E9E890" w:rsidR="00975DA2" w:rsidRDefault="00A57084" w:rsidP="00A11946">
      <w:pPr>
        <w:pStyle w:val="1"/>
        <w:spacing w:before="400" w:after="400"/>
      </w:pPr>
      <w:r w:rsidRPr="003D0A57">
        <w:rPr>
          <w:rFonts w:hint="eastAsia"/>
        </w:rPr>
        <w:lastRenderedPageBreak/>
        <w:t>体质健康系统需求分析</w:t>
      </w:r>
    </w:p>
    <w:p w14:paraId="58E6C488" w14:textId="77777777" w:rsidR="007464F8" w:rsidRPr="007464F8" w:rsidRDefault="007464F8" w:rsidP="007464F8">
      <w:pPr>
        <w:pStyle w:val="af5"/>
        <w:keepNext/>
        <w:keepLines/>
        <w:numPr>
          <w:ilvl w:val="0"/>
          <w:numId w:val="8"/>
        </w:numPr>
        <w:spacing w:beforeLines="100" w:before="400" w:afterLines="100" w:after="400" w:line="400" w:lineRule="exact"/>
        <w:ind w:firstLineChars="0"/>
        <w:jc w:val="left"/>
        <w:outlineLvl w:val="1"/>
        <w:rPr>
          <w:rFonts w:eastAsia="黑体"/>
          <w:bCs/>
          <w:vanish/>
          <w:sz w:val="30"/>
          <w:szCs w:val="21"/>
        </w:rPr>
      </w:pPr>
    </w:p>
    <w:p w14:paraId="5925B50B" w14:textId="4846A2F7" w:rsidR="00A57084" w:rsidRPr="00461888" w:rsidRDefault="00A57084" w:rsidP="007464F8">
      <w:pPr>
        <w:pStyle w:val="2"/>
        <w:spacing w:before="200" w:after="200"/>
      </w:pPr>
      <w:r w:rsidRPr="003D0A57">
        <w:rPr>
          <w:rFonts w:hint="eastAsia"/>
        </w:rPr>
        <w:t>系统需求概述</w:t>
      </w:r>
    </w:p>
    <w:p w14:paraId="4AE65ED6" w14:textId="51065780" w:rsidR="00055958" w:rsidRPr="003D0A57" w:rsidRDefault="00055958" w:rsidP="00055958">
      <w:pPr>
        <w:ind w:firstLineChars="200" w:firstLine="480"/>
      </w:pPr>
      <w:r w:rsidRPr="003D0A57">
        <w:rPr>
          <w:rFonts w:hint="eastAsia"/>
        </w:rPr>
        <w:t>体质健康监测平台服务于体育管理部门、学校管理者、体育教师等用户群体。为用户群体提供体质健康数据的采集、分析、上报、体育综合素质评价等应用体系。本系统为整个体质健康监测平台的子系统，</w:t>
      </w:r>
      <w:r w:rsidR="00623F26" w:rsidRPr="003D0A57">
        <w:rPr>
          <w:rFonts w:hint="eastAsia"/>
        </w:rPr>
        <w:t>旨在便于体育老师、体育管理部门管理学生体质测试数据，提高体质测试数据的录入效率，提高录入准确率，形成体质健康数据轨迹，更好地服务于体质健康检测平台。</w:t>
      </w:r>
    </w:p>
    <w:p w14:paraId="7B57B552" w14:textId="59C59A13" w:rsidR="00623F26" w:rsidRPr="003D0A57" w:rsidRDefault="00623F26" w:rsidP="00055958">
      <w:pPr>
        <w:ind w:firstLineChars="200" w:firstLine="480"/>
      </w:pPr>
      <w:r w:rsidRPr="003D0A57">
        <w:t>系统的主要需求</w:t>
      </w:r>
      <w:r w:rsidR="00AB0971" w:rsidRPr="003D0A57">
        <w:t>为体育老师可创建体质测试，</w:t>
      </w:r>
      <w:r w:rsidR="00AB0971" w:rsidRPr="003D0A57">
        <w:rPr>
          <w:rFonts w:hint="eastAsia"/>
        </w:rPr>
        <w:t>参与测试的学生可查看体测</w:t>
      </w:r>
      <w:r w:rsidR="00A66B41">
        <w:rPr>
          <w:rFonts w:hint="eastAsia"/>
        </w:rPr>
        <w:t>完成情况</w:t>
      </w:r>
      <w:r w:rsidR="00AB0971" w:rsidRPr="003D0A57">
        <w:rPr>
          <w:rFonts w:hint="eastAsia"/>
        </w:rPr>
        <w:t>，体测完毕后老师将体测数据导入到本系统中。该部分包括体质测试的管理、体测详细信息，体测数据部分包括成绩录入与管理、体测成绩的统计、运动能力分析，体测报告查看</w:t>
      </w:r>
      <w:r w:rsidR="00A16154" w:rsidRPr="003D0A57">
        <w:rPr>
          <w:rFonts w:hint="eastAsia"/>
        </w:rPr>
        <w:t>，这些统计报告要求以图表、</w:t>
      </w:r>
      <w:r w:rsidR="00A16154" w:rsidRPr="003D0A57">
        <w:rPr>
          <w:rFonts w:hint="eastAsia"/>
        </w:rPr>
        <w:t>PDF</w:t>
      </w:r>
      <w:r w:rsidR="00A16154" w:rsidRPr="003D0A57">
        <w:rPr>
          <w:rFonts w:hint="eastAsia"/>
        </w:rPr>
        <w:t>文档等格式展现，并支持导入导出。</w:t>
      </w:r>
    </w:p>
    <w:p w14:paraId="60A900A0" w14:textId="125D9BC4" w:rsidR="00A16154" w:rsidRPr="003D0A57" w:rsidRDefault="00A16154" w:rsidP="00055958">
      <w:pPr>
        <w:ind w:firstLineChars="200" w:firstLine="480"/>
      </w:pPr>
      <w:r w:rsidRPr="003D0A57">
        <w:t>基于</w:t>
      </w:r>
      <w:r w:rsidRPr="003D0A57">
        <w:rPr>
          <w:rFonts w:hint="eastAsia"/>
        </w:rPr>
        <w:t>以上工作，系统需要以下信息作为支撑：班级信息的管理、教师信息管理、学生信息管理、科目信息等与体质测试相关的数据信息。综上，系统的需求概要如下图</w:t>
      </w:r>
      <w:r w:rsidRPr="003D0A57">
        <w:rPr>
          <w:rFonts w:hint="eastAsia"/>
        </w:rPr>
        <w:t>3-1</w:t>
      </w:r>
      <w:r w:rsidRPr="003D0A57">
        <w:t>所示</w:t>
      </w:r>
      <w:r w:rsidR="00612FC7" w:rsidRPr="003D0A57">
        <w:rPr>
          <w:rFonts w:hint="eastAsia"/>
        </w:rPr>
        <w:t>：</w:t>
      </w:r>
    </w:p>
    <w:p w14:paraId="0C18D2CA" w14:textId="77777777" w:rsidR="00612FC7" w:rsidRPr="003D0A57" w:rsidRDefault="00612FC7" w:rsidP="007039BA">
      <w:pPr>
        <w:keepNext/>
        <w:ind w:firstLineChars="200" w:firstLine="480"/>
        <w:jc w:val="center"/>
      </w:pPr>
      <w:r w:rsidRPr="003D0A57">
        <w:rPr>
          <w:rFonts w:hint="eastAsia"/>
          <w:noProof/>
        </w:rPr>
        <w:drawing>
          <wp:inline distT="0" distB="0" distL="0" distR="0" wp14:anchorId="66D46507" wp14:editId="25D3FF5D">
            <wp:extent cx="3758192" cy="1289307"/>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758192" cy="1289307"/>
                    </a:xfrm>
                    <a:prstGeom prst="rect">
                      <a:avLst/>
                    </a:prstGeom>
                  </pic:spPr>
                </pic:pic>
              </a:graphicData>
            </a:graphic>
          </wp:inline>
        </w:drawing>
      </w:r>
    </w:p>
    <w:p w14:paraId="2C2D67F9" w14:textId="78F5942A" w:rsidR="00612FC7" w:rsidRPr="003D0A57" w:rsidRDefault="00612FC7" w:rsidP="00612FC7">
      <w:pPr>
        <w:pStyle w:val="af7"/>
      </w:pPr>
      <w:r w:rsidRPr="003D0A57">
        <w:rPr>
          <w:rFonts w:hint="eastAsia"/>
        </w:rPr>
        <w:t>图</w:t>
      </w:r>
      <w:r w:rsidRPr="003D0A57">
        <w:rPr>
          <w:rFonts w:hint="eastAsia"/>
        </w:rPr>
        <w:t xml:space="preserve"> </w:t>
      </w:r>
      <w:r w:rsidR="00852191">
        <w:fldChar w:fldCharType="begin"/>
      </w:r>
      <w:r w:rsidR="00852191">
        <w:instrText xml:space="preserve"> </w:instrText>
      </w:r>
      <w:r w:rsidR="00852191">
        <w:rPr>
          <w:rFonts w:hint="eastAsia"/>
        </w:rPr>
        <w:instrText>STYLEREF 1 \s</w:instrText>
      </w:r>
      <w:r w:rsidR="00852191">
        <w:instrText xml:space="preserve"> </w:instrText>
      </w:r>
      <w:r w:rsidR="00852191">
        <w:fldChar w:fldCharType="separate"/>
      </w:r>
      <w:r w:rsidR="00852191">
        <w:rPr>
          <w:noProof/>
        </w:rPr>
        <w:t>3</w:t>
      </w:r>
      <w:r w:rsidR="00852191">
        <w:fldChar w:fldCharType="end"/>
      </w:r>
      <w:r w:rsidR="00852191">
        <w:noBreakHyphen/>
      </w:r>
      <w:r w:rsidR="00852191">
        <w:fldChar w:fldCharType="begin"/>
      </w:r>
      <w:r w:rsidR="00852191">
        <w:instrText xml:space="preserve"> </w:instrText>
      </w:r>
      <w:r w:rsidR="00852191">
        <w:rPr>
          <w:rFonts w:hint="eastAsia"/>
        </w:rPr>
        <w:instrText xml:space="preserve">SEQ </w:instrText>
      </w:r>
      <w:r w:rsidR="00852191">
        <w:rPr>
          <w:rFonts w:hint="eastAsia"/>
        </w:rPr>
        <w:instrText>图</w:instrText>
      </w:r>
      <w:r w:rsidR="00852191">
        <w:rPr>
          <w:rFonts w:hint="eastAsia"/>
        </w:rPr>
        <w:instrText xml:space="preserve"> \* ARABIC \s 1</w:instrText>
      </w:r>
      <w:r w:rsidR="00852191">
        <w:instrText xml:space="preserve"> </w:instrText>
      </w:r>
      <w:r w:rsidR="00852191">
        <w:fldChar w:fldCharType="separate"/>
      </w:r>
      <w:r w:rsidR="00852191">
        <w:rPr>
          <w:noProof/>
        </w:rPr>
        <w:t>1</w:t>
      </w:r>
      <w:r w:rsidR="00852191">
        <w:fldChar w:fldCharType="end"/>
      </w:r>
      <w:r w:rsidRPr="003D0A57">
        <w:rPr>
          <w:rFonts w:hint="eastAsia"/>
        </w:rPr>
        <w:t>系统需求概要</w:t>
      </w:r>
    </w:p>
    <w:p w14:paraId="46E8ED8E" w14:textId="77777777" w:rsidR="00777B5D" w:rsidRDefault="005E11E9" w:rsidP="00777B5D">
      <w:pPr>
        <w:pStyle w:val="20"/>
      </w:pPr>
      <w:r w:rsidRPr="003D0A57">
        <w:t>整个系统的</w:t>
      </w:r>
      <w:r w:rsidRPr="003D0A57">
        <w:rPr>
          <w:rFonts w:hint="eastAsia"/>
        </w:rPr>
        <w:t>需求为更好地开展体质测试、记录和管理体测结果数据展开，主要包含权限认证、基础数据、科目管理、体测管理、统计分析这几个部分。下面将对各个部分的详细功能需求进行介绍。</w:t>
      </w:r>
    </w:p>
    <w:p w14:paraId="39DED2AA" w14:textId="39F40F62" w:rsidR="00777B5D" w:rsidRDefault="00A57084" w:rsidP="00777B5D">
      <w:pPr>
        <w:pStyle w:val="2"/>
        <w:spacing w:before="200" w:after="200"/>
      </w:pPr>
      <w:r w:rsidRPr="003D0A57">
        <w:rPr>
          <w:rFonts w:hint="eastAsia"/>
        </w:rPr>
        <w:t>系统功能性需求</w:t>
      </w:r>
    </w:p>
    <w:p w14:paraId="62FEFF70" w14:textId="230DDEE8" w:rsidR="00B40E0C" w:rsidRDefault="00153ACF" w:rsidP="00844D34">
      <w:pPr>
        <w:pStyle w:val="20"/>
      </w:pPr>
      <w:r>
        <w:rPr>
          <w:rFonts w:hint="eastAsia"/>
        </w:rPr>
        <w:t>本系统主要包含五大功能模块，各模块下又包含若干子功能模块，对应用户主要有管理员、教师和学生，不同用户拥有不同的页面权限、菜单权限和数据权限。下图</w:t>
      </w:r>
      <w:r>
        <w:rPr>
          <w:rFonts w:hint="eastAsia"/>
        </w:rPr>
        <w:t>3-2</w:t>
      </w:r>
      <w:r>
        <w:rPr>
          <w:rFonts w:hint="eastAsia"/>
        </w:rPr>
        <w:t>为系统五大模块图，其中子模块未展示</w:t>
      </w:r>
    </w:p>
    <w:p w14:paraId="7C2280D8" w14:textId="77777777" w:rsidR="00CD0840" w:rsidRDefault="00CD0840" w:rsidP="007039BA">
      <w:pPr>
        <w:keepNext/>
        <w:jc w:val="center"/>
      </w:pPr>
      <w:r>
        <w:rPr>
          <w:rFonts w:hint="eastAsia"/>
          <w:noProof/>
        </w:rPr>
        <w:lastRenderedPageBreak/>
        <w:drawing>
          <wp:inline distT="0" distB="0" distL="0" distR="0" wp14:anchorId="551980FB" wp14:editId="3A1429EA">
            <wp:extent cx="3392431" cy="4946914"/>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392431" cy="4946914"/>
                    </a:xfrm>
                    <a:prstGeom prst="rect">
                      <a:avLst/>
                    </a:prstGeom>
                  </pic:spPr>
                </pic:pic>
              </a:graphicData>
            </a:graphic>
          </wp:inline>
        </w:drawing>
      </w:r>
    </w:p>
    <w:p w14:paraId="662D416C" w14:textId="453534B4" w:rsidR="00CD0840" w:rsidRDefault="00CD0840" w:rsidP="00CD0840">
      <w:pPr>
        <w:pStyle w:val="af7"/>
      </w:pPr>
      <w:r>
        <w:rPr>
          <w:rFonts w:hint="eastAsia"/>
        </w:rPr>
        <w:t>图</w:t>
      </w:r>
      <w:r>
        <w:rPr>
          <w:rFonts w:hint="eastAsia"/>
        </w:rPr>
        <w:t xml:space="preserve"> </w:t>
      </w:r>
      <w:r w:rsidR="00852191">
        <w:fldChar w:fldCharType="begin"/>
      </w:r>
      <w:r w:rsidR="00852191">
        <w:instrText xml:space="preserve"> </w:instrText>
      </w:r>
      <w:r w:rsidR="00852191">
        <w:rPr>
          <w:rFonts w:hint="eastAsia"/>
        </w:rPr>
        <w:instrText>STYLEREF 1 \s</w:instrText>
      </w:r>
      <w:r w:rsidR="00852191">
        <w:instrText xml:space="preserve"> </w:instrText>
      </w:r>
      <w:r w:rsidR="00852191">
        <w:fldChar w:fldCharType="separate"/>
      </w:r>
      <w:r w:rsidR="00852191">
        <w:rPr>
          <w:noProof/>
        </w:rPr>
        <w:t>3</w:t>
      </w:r>
      <w:r w:rsidR="00852191">
        <w:fldChar w:fldCharType="end"/>
      </w:r>
      <w:r w:rsidR="00852191">
        <w:noBreakHyphen/>
      </w:r>
      <w:r w:rsidR="00852191">
        <w:fldChar w:fldCharType="begin"/>
      </w:r>
      <w:r w:rsidR="00852191">
        <w:instrText xml:space="preserve"> </w:instrText>
      </w:r>
      <w:r w:rsidR="00852191">
        <w:rPr>
          <w:rFonts w:hint="eastAsia"/>
        </w:rPr>
        <w:instrText xml:space="preserve">SEQ </w:instrText>
      </w:r>
      <w:r w:rsidR="00852191">
        <w:rPr>
          <w:rFonts w:hint="eastAsia"/>
        </w:rPr>
        <w:instrText>图</w:instrText>
      </w:r>
      <w:r w:rsidR="00852191">
        <w:rPr>
          <w:rFonts w:hint="eastAsia"/>
        </w:rPr>
        <w:instrText xml:space="preserve"> \* ARABIC \s 1</w:instrText>
      </w:r>
      <w:r w:rsidR="00852191">
        <w:instrText xml:space="preserve"> </w:instrText>
      </w:r>
      <w:r w:rsidR="00852191">
        <w:fldChar w:fldCharType="separate"/>
      </w:r>
      <w:r w:rsidR="00852191">
        <w:rPr>
          <w:noProof/>
        </w:rPr>
        <w:t>2</w:t>
      </w:r>
      <w:r w:rsidR="00852191">
        <w:fldChar w:fldCharType="end"/>
      </w:r>
      <w:r>
        <w:t xml:space="preserve"> </w:t>
      </w:r>
      <w:r>
        <w:rPr>
          <w:rFonts w:hint="eastAsia"/>
        </w:rPr>
        <w:t>系统功能模块</w:t>
      </w:r>
    </w:p>
    <w:p w14:paraId="16BC9301" w14:textId="77777777" w:rsidR="00CD0840" w:rsidRDefault="00CD0840" w:rsidP="00CD0840">
      <w:pPr>
        <w:pStyle w:val="20"/>
      </w:pPr>
      <w:r>
        <w:rPr>
          <w:rFonts w:hint="eastAsia"/>
        </w:rPr>
        <w:t>通过上图可以加深对系统整体功能模块的认识，接下来将对各个模块详细的需求进一步阐述。</w:t>
      </w:r>
    </w:p>
    <w:p w14:paraId="17390E8A" w14:textId="424B7102" w:rsidR="0037034E" w:rsidRDefault="00A22354" w:rsidP="000336A7">
      <w:pPr>
        <w:pStyle w:val="3"/>
        <w:spacing w:before="200" w:after="200"/>
      </w:pPr>
      <w:r>
        <w:rPr>
          <w:rFonts w:hint="eastAsia"/>
        </w:rPr>
        <w:t>用户</w:t>
      </w:r>
      <w:r w:rsidR="0037034E" w:rsidRPr="003D0A57">
        <w:rPr>
          <w:rFonts w:hint="eastAsia"/>
        </w:rPr>
        <w:t>与权限</w:t>
      </w:r>
    </w:p>
    <w:p w14:paraId="633B2F4B" w14:textId="0FC0292A" w:rsidR="00A22354" w:rsidRDefault="00A22354" w:rsidP="000125A3">
      <w:pPr>
        <w:pStyle w:val="20"/>
      </w:pPr>
      <w:r>
        <w:rPr>
          <w:rFonts w:hint="eastAsia"/>
        </w:rPr>
        <w:t>体质健康数据系统使用用户主要有管理员、教师、学生，均需要登录认证后，系统识别身份，提供不同的用户界面与功能权限。</w:t>
      </w:r>
      <w:r w:rsidR="00C80B34">
        <w:rPr>
          <w:rFonts w:hint="eastAsia"/>
        </w:rPr>
        <w:t>该模块中，用户子模块包含所有用户通用的功能，如登录、找回密码、个人中心、个人信息修改等，教师和学生在该模块的功能权限相同。对于管理员来说，</w:t>
      </w:r>
      <w:r w:rsidR="008C64D8">
        <w:rPr>
          <w:rFonts w:hint="eastAsia"/>
        </w:rPr>
        <w:t>负责整个系统的管理和维护，所以需要控制不同用户的访问权限，可对</w:t>
      </w:r>
      <w:r w:rsidR="00B7114D">
        <w:rPr>
          <w:rFonts w:hint="eastAsia"/>
        </w:rPr>
        <w:t>其他用户</w:t>
      </w:r>
      <w:r w:rsidR="008C64D8">
        <w:rPr>
          <w:rFonts w:hint="eastAsia"/>
        </w:rPr>
        <w:t>访问不同资源的权限进行修改</w:t>
      </w:r>
      <w:r w:rsidR="000125A3">
        <w:rPr>
          <w:rFonts w:hint="eastAsia"/>
        </w:rPr>
        <w:t>。用户与权限模块的用例图如下</w:t>
      </w:r>
      <w:r w:rsidR="000125A3">
        <w:rPr>
          <w:rFonts w:hint="eastAsia"/>
        </w:rPr>
        <w:t>3-3</w:t>
      </w:r>
      <w:r w:rsidR="000125A3">
        <w:rPr>
          <w:rFonts w:hint="eastAsia"/>
        </w:rPr>
        <w:t>所示：</w:t>
      </w:r>
    </w:p>
    <w:p w14:paraId="07B79BBF" w14:textId="77777777" w:rsidR="000125A3" w:rsidRDefault="000125A3" w:rsidP="007039BA">
      <w:pPr>
        <w:pStyle w:val="20"/>
        <w:keepNext/>
        <w:jc w:val="center"/>
      </w:pPr>
      <w:r>
        <w:rPr>
          <w:rFonts w:hint="eastAsia"/>
          <w:noProof/>
        </w:rPr>
        <w:lastRenderedPageBreak/>
        <w:drawing>
          <wp:inline distT="0" distB="0" distL="0" distR="0" wp14:anchorId="66F18C7A" wp14:editId="77287625">
            <wp:extent cx="5129794" cy="3483871"/>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129794" cy="3483871"/>
                    </a:xfrm>
                    <a:prstGeom prst="rect">
                      <a:avLst/>
                    </a:prstGeom>
                  </pic:spPr>
                </pic:pic>
              </a:graphicData>
            </a:graphic>
          </wp:inline>
        </w:drawing>
      </w:r>
    </w:p>
    <w:p w14:paraId="5D446A08" w14:textId="1DB24824" w:rsidR="000125A3" w:rsidRDefault="000125A3" w:rsidP="000125A3">
      <w:pPr>
        <w:pStyle w:val="af7"/>
      </w:pPr>
      <w:r>
        <w:rPr>
          <w:rFonts w:hint="eastAsia"/>
        </w:rPr>
        <w:t>图</w:t>
      </w:r>
      <w:r>
        <w:rPr>
          <w:rFonts w:hint="eastAsia"/>
        </w:rPr>
        <w:t xml:space="preserve"> </w:t>
      </w:r>
      <w:r w:rsidR="00852191">
        <w:fldChar w:fldCharType="begin"/>
      </w:r>
      <w:r w:rsidR="00852191">
        <w:instrText xml:space="preserve"> </w:instrText>
      </w:r>
      <w:r w:rsidR="00852191">
        <w:rPr>
          <w:rFonts w:hint="eastAsia"/>
        </w:rPr>
        <w:instrText>STYLEREF 1 \s</w:instrText>
      </w:r>
      <w:r w:rsidR="00852191">
        <w:instrText xml:space="preserve"> </w:instrText>
      </w:r>
      <w:r w:rsidR="00852191">
        <w:fldChar w:fldCharType="separate"/>
      </w:r>
      <w:r w:rsidR="00852191">
        <w:rPr>
          <w:noProof/>
        </w:rPr>
        <w:t>3</w:t>
      </w:r>
      <w:r w:rsidR="00852191">
        <w:fldChar w:fldCharType="end"/>
      </w:r>
      <w:r w:rsidR="00852191">
        <w:noBreakHyphen/>
      </w:r>
      <w:r w:rsidR="00852191">
        <w:fldChar w:fldCharType="begin"/>
      </w:r>
      <w:r w:rsidR="00852191">
        <w:instrText xml:space="preserve"> </w:instrText>
      </w:r>
      <w:r w:rsidR="00852191">
        <w:rPr>
          <w:rFonts w:hint="eastAsia"/>
        </w:rPr>
        <w:instrText xml:space="preserve">SEQ </w:instrText>
      </w:r>
      <w:r w:rsidR="00852191">
        <w:rPr>
          <w:rFonts w:hint="eastAsia"/>
        </w:rPr>
        <w:instrText>图</w:instrText>
      </w:r>
      <w:r w:rsidR="00852191">
        <w:rPr>
          <w:rFonts w:hint="eastAsia"/>
        </w:rPr>
        <w:instrText xml:space="preserve"> \* ARABIC \s 1</w:instrText>
      </w:r>
      <w:r w:rsidR="00852191">
        <w:instrText xml:space="preserve"> </w:instrText>
      </w:r>
      <w:r w:rsidR="00852191">
        <w:fldChar w:fldCharType="separate"/>
      </w:r>
      <w:r w:rsidR="00852191">
        <w:rPr>
          <w:noProof/>
        </w:rPr>
        <w:t>3</w:t>
      </w:r>
      <w:r w:rsidR="00852191">
        <w:fldChar w:fldCharType="end"/>
      </w:r>
      <w:r>
        <w:rPr>
          <w:rFonts w:hint="eastAsia"/>
        </w:rPr>
        <w:t>用户与权限用例</w:t>
      </w:r>
    </w:p>
    <w:p w14:paraId="5868F667" w14:textId="57DCA4DA" w:rsidR="00B7114D" w:rsidRDefault="00B7114D" w:rsidP="00B7114D">
      <w:pPr>
        <w:pStyle w:val="20"/>
      </w:pPr>
      <w:r>
        <w:rPr>
          <w:rFonts w:hint="eastAsia"/>
        </w:rPr>
        <w:t>管理员所操作的用户权限包括其他管理员与教师，该系统中学生默认只有部分数据的查看权限，即权限是固定的，管理员对其他管理员与教师进行具体到某个按钮的权限管理，十分灵活。</w:t>
      </w:r>
    </w:p>
    <w:p w14:paraId="46AD3535" w14:textId="5C4CA5B4" w:rsidR="00B7114D" w:rsidRPr="00B7114D" w:rsidRDefault="00B7114D" w:rsidP="00B7114D">
      <w:pPr>
        <w:pStyle w:val="20"/>
      </w:pPr>
      <w:r>
        <w:rPr>
          <w:rFonts w:hint="eastAsia"/>
        </w:rPr>
        <w:t>登录及个人信息等功能是所有用户共有的，但对于不同的角色，其看到的信息、可修改的范围存在细微差异。</w:t>
      </w:r>
    </w:p>
    <w:p w14:paraId="096A330C" w14:textId="0A8B252A" w:rsidR="000125A3" w:rsidRPr="000125A3" w:rsidRDefault="000125A3" w:rsidP="000125A3">
      <w:pPr>
        <w:pStyle w:val="20"/>
      </w:pPr>
      <w:r>
        <w:rPr>
          <w:rFonts w:hint="eastAsia"/>
        </w:rPr>
        <w:t>该模块是</w:t>
      </w:r>
      <w:r w:rsidR="00637ED6">
        <w:rPr>
          <w:rFonts w:hint="eastAsia"/>
        </w:rPr>
        <w:t>用户访问本系统及保障系统</w:t>
      </w:r>
      <w:r>
        <w:rPr>
          <w:rFonts w:hint="eastAsia"/>
        </w:rPr>
        <w:t>资源安全的基础，未登录认证的用户无法访问系统的任何资源。</w:t>
      </w:r>
    </w:p>
    <w:p w14:paraId="278F133E" w14:textId="5ECA76BC" w:rsidR="003B2CCD" w:rsidRDefault="003B2CCD" w:rsidP="007464F8">
      <w:pPr>
        <w:pStyle w:val="3"/>
        <w:spacing w:before="200" w:after="200"/>
      </w:pPr>
      <w:r w:rsidRPr="003D0A57">
        <w:rPr>
          <w:rFonts w:hint="eastAsia"/>
        </w:rPr>
        <w:t>基础数据</w:t>
      </w:r>
    </w:p>
    <w:p w14:paraId="1839F61F" w14:textId="36BF94AB" w:rsidR="000125A3" w:rsidRDefault="00637ED6" w:rsidP="00FD1BED">
      <w:pPr>
        <w:pStyle w:val="20"/>
      </w:pPr>
      <w:r>
        <w:rPr>
          <w:rFonts w:hint="eastAsia"/>
        </w:rPr>
        <w:t>基础数据是</w:t>
      </w:r>
      <w:r w:rsidR="00484CDA">
        <w:rPr>
          <w:rFonts w:hint="eastAsia"/>
        </w:rPr>
        <w:t>系统正常运行及体测业务的基础，</w:t>
      </w:r>
      <w:r w:rsidR="000336A7">
        <w:rPr>
          <w:rFonts w:hint="eastAsia"/>
        </w:rPr>
        <w:t>包括学院、班级、教师和学生四个部分，教师按班级组织学生参与体质测试，这是系统体测数据的根本来源。系统运行，必须由管理员将上述数据导入，教师、学生才能参与使用。下图</w:t>
      </w:r>
      <w:r w:rsidR="00E40EB9">
        <w:rPr>
          <w:rFonts w:hint="eastAsia"/>
        </w:rPr>
        <w:t>3-4</w:t>
      </w:r>
      <w:r w:rsidR="00E40EB9">
        <w:rPr>
          <w:rFonts w:hint="eastAsia"/>
        </w:rPr>
        <w:t>为基础模块用例图：</w:t>
      </w:r>
    </w:p>
    <w:p w14:paraId="3FAE683A" w14:textId="77777777" w:rsidR="00E40EB9" w:rsidRDefault="00E40EB9" w:rsidP="007039BA">
      <w:pPr>
        <w:keepNext/>
        <w:jc w:val="center"/>
      </w:pPr>
      <w:r>
        <w:rPr>
          <w:rFonts w:hint="eastAsia"/>
          <w:noProof/>
        </w:rPr>
        <w:lastRenderedPageBreak/>
        <w:drawing>
          <wp:inline distT="0" distB="0" distL="0" distR="0" wp14:anchorId="084EE581" wp14:editId="5925D6CD">
            <wp:extent cx="5586995" cy="70500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586995" cy="7050038"/>
                    </a:xfrm>
                    <a:prstGeom prst="rect">
                      <a:avLst/>
                    </a:prstGeom>
                  </pic:spPr>
                </pic:pic>
              </a:graphicData>
            </a:graphic>
          </wp:inline>
        </w:drawing>
      </w:r>
    </w:p>
    <w:p w14:paraId="198E99AB" w14:textId="1689410E" w:rsidR="00E40EB9" w:rsidRDefault="00E40EB9" w:rsidP="00E40EB9">
      <w:pPr>
        <w:pStyle w:val="af7"/>
      </w:pPr>
      <w:r>
        <w:rPr>
          <w:rFonts w:hint="eastAsia"/>
        </w:rPr>
        <w:t>图</w:t>
      </w:r>
      <w:r>
        <w:rPr>
          <w:rFonts w:hint="eastAsia"/>
        </w:rPr>
        <w:t xml:space="preserve"> </w:t>
      </w:r>
      <w:r w:rsidR="00852191">
        <w:fldChar w:fldCharType="begin"/>
      </w:r>
      <w:r w:rsidR="00852191">
        <w:instrText xml:space="preserve"> </w:instrText>
      </w:r>
      <w:r w:rsidR="00852191">
        <w:rPr>
          <w:rFonts w:hint="eastAsia"/>
        </w:rPr>
        <w:instrText>STYLEREF 1 \s</w:instrText>
      </w:r>
      <w:r w:rsidR="00852191">
        <w:instrText xml:space="preserve"> </w:instrText>
      </w:r>
      <w:r w:rsidR="00852191">
        <w:fldChar w:fldCharType="separate"/>
      </w:r>
      <w:r w:rsidR="00852191">
        <w:rPr>
          <w:noProof/>
        </w:rPr>
        <w:t>3</w:t>
      </w:r>
      <w:r w:rsidR="00852191">
        <w:fldChar w:fldCharType="end"/>
      </w:r>
      <w:r w:rsidR="00852191">
        <w:noBreakHyphen/>
      </w:r>
      <w:r w:rsidR="00852191">
        <w:fldChar w:fldCharType="begin"/>
      </w:r>
      <w:r w:rsidR="00852191">
        <w:instrText xml:space="preserve"> </w:instrText>
      </w:r>
      <w:r w:rsidR="00852191">
        <w:rPr>
          <w:rFonts w:hint="eastAsia"/>
        </w:rPr>
        <w:instrText xml:space="preserve">SEQ </w:instrText>
      </w:r>
      <w:r w:rsidR="00852191">
        <w:rPr>
          <w:rFonts w:hint="eastAsia"/>
        </w:rPr>
        <w:instrText>图</w:instrText>
      </w:r>
      <w:r w:rsidR="00852191">
        <w:rPr>
          <w:rFonts w:hint="eastAsia"/>
        </w:rPr>
        <w:instrText xml:space="preserve"> \* ARABIC \s 1</w:instrText>
      </w:r>
      <w:r w:rsidR="00852191">
        <w:instrText xml:space="preserve"> </w:instrText>
      </w:r>
      <w:r w:rsidR="00852191">
        <w:fldChar w:fldCharType="separate"/>
      </w:r>
      <w:r w:rsidR="00852191">
        <w:rPr>
          <w:noProof/>
        </w:rPr>
        <w:t>4</w:t>
      </w:r>
      <w:r w:rsidR="00852191">
        <w:fldChar w:fldCharType="end"/>
      </w:r>
      <w:r>
        <w:t xml:space="preserve"> </w:t>
      </w:r>
      <w:r>
        <w:rPr>
          <w:rFonts w:hint="eastAsia"/>
        </w:rPr>
        <w:t>基础数据用例图</w:t>
      </w:r>
    </w:p>
    <w:p w14:paraId="6EA1B917" w14:textId="1CE0CB97" w:rsidR="005808C2" w:rsidRDefault="005808C2" w:rsidP="00FD1BED">
      <w:pPr>
        <w:pStyle w:val="20"/>
      </w:pPr>
      <w:r>
        <w:rPr>
          <w:rFonts w:hint="eastAsia"/>
        </w:rPr>
        <w:t>基础数据模块的主要功能在管理员，管理员可以对学院、班级、教师、学生数据进行录入、查看、修改、删除等。数据录入之后，教师和学生方可登录使用本系统。</w:t>
      </w:r>
      <w:r w:rsidR="00FD1BED">
        <w:rPr>
          <w:rFonts w:hint="eastAsia"/>
        </w:rPr>
        <w:t>系统管理员拥有系统中所有基础数据的操作权限。</w:t>
      </w:r>
    </w:p>
    <w:p w14:paraId="061D6344" w14:textId="3BD1DEFF" w:rsidR="005808C2" w:rsidRDefault="005808C2" w:rsidP="00FD1BED">
      <w:pPr>
        <w:pStyle w:val="20"/>
      </w:pPr>
      <w:r>
        <w:rPr>
          <w:rFonts w:hint="eastAsia"/>
        </w:rPr>
        <w:t>对于教师，在管理员未授予权限的情况下，只能查看学院、班级、学生、教师信息，无法进行任何修改操作。考虑到教师可以是学院普通教职工或者负责人，</w:t>
      </w:r>
      <w:r w:rsidR="00845043">
        <w:rPr>
          <w:rFonts w:hint="eastAsia"/>
        </w:rPr>
        <w:t>两者应</w:t>
      </w:r>
      <w:r w:rsidR="00845043">
        <w:rPr>
          <w:rFonts w:hint="eastAsia"/>
        </w:rPr>
        <w:lastRenderedPageBreak/>
        <w:t>当拥有不同权限，后者允许所负责学院下的修改功能。</w:t>
      </w:r>
      <w:r w:rsidR="00FD1BED">
        <w:rPr>
          <w:rFonts w:hint="eastAsia"/>
        </w:rPr>
        <w:t>其中，所有查看、修改都需要数据权限的控制，即教师只能操作所任课的班级或者负责学院下的数据。</w:t>
      </w:r>
    </w:p>
    <w:p w14:paraId="600F10A6" w14:textId="1CBF91AF" w:rsidR="005808C2" w:rsidRPr="005808C2" w:rsidRDefault="00FD1BED" w:rsidP="00ED497D">
      <w:pPr>
        <w:pStyle w:val="20"/>
      </w:pPr>
      <w:r>
        <w:rPr>
          <w:rFonts w:hint="eastAsia"/>
        </w:rPr>
        <w:t>对于学生，在该模块中，</w:t>
      </w:r>
      <w:r w:rsidR="00ED497D">
        <w:rPr>
          <w:rFonts w:hint="eastAsia"/>
        </w:rPr>
        <w:t>拥有的权限很少，只能对学院、教师、班级三个部分进行查看。</w:t>
      </w:r>
    </w:p>
    <w:p w14:paraId="604E5CA5" w14:textId="67A9234F" w:rsidR="003B2CCD" w:rsidRDefault="003B2CCD" w:rsidP="007464F8">
      <w:pPr>
        <w:pStyle w:val="3"/>
        <w:spacing w:before="200" w:after="200"/>
      </w:pPr>
      <w:r w:rsidRPr="003D0A57">
        <w:rPr>
          <w:rFonts w:hint="eastAsia"/>
        </w:rPr>
        <w:t>科目个性化</w:t>
      </w:r>
    </w:p>
    <w:p w14:paraId="5EBC85BC" w14:textId="7D942EC6" w:rsidR="00420B58" w:rsidRPr="00AB0D4F" w:rsidRDefault="00420B58" w:rsidP="00AB0D4F">
      <w:pPr>
        <w:pStyle w:val="20"/>
      </w:pPr>
      <w:r>
        <w:rPr>
          <w:rFonts w:hint="eastAsia"/>
        </w:rPr>
        <w:t>现有的体质测试中，不同年级测试科目不尽相同，相同科目对于不同性别、不同年级，评分标准也不相同。当前国家标准体质测试中，对于指定年级性别的学生</w:t>
      </w:r>
      <w:r w:rsidR="00E651D6">
        <w:rPr>
          <w:rFonts w:hint="eastAsia"/>
        </w:rPr>
        <w:t>，测试的科目是一定的。对于体育教师而言，希望能</w:t>
      </w:r>
      <w:r w:rsidR="004B4081">
        <w:rPr>
          <w:rFonts w:hint="eastAsia"/>
        </w:rPr>
        <w:t>有针对性地对学生地运动体能素质进行考察检验，所以在体质测试中，教师可以个性化选择科目；同时，随着体质健康管理的发展，未来测试的科目可能动态变化，例如某一年级性别的测试科目进行增删或其评分标准发生变化，此时系统应当能跟随上述变化继续使用。</w:t>
      </w:r>
      <w:r w:rsidR="00AB0D4F" w:rsidRPr="00AB0D4F">
        <w:rPr>
          <w:rFonts w:hint="eastAsia"/>
        </w:rPr>
        <w:t>本模块的基础为单个科目信息，科目关联测试年级和性别以及评分标准，在体质测试中，可选择多个科目组成科目组，方便复用和管理。</w:t>
      </w:r>
    </w:p>
    <w:p w14:paraId="31EDB565" w14:textId="18C2B445" w:rsidR="004B4081" w:rsidRPr="00AB0D4F" w:rsidRDefault="004B4081" w:rsidP="00AB0D4F">
      <w:pPr>
        <w:pStyle w:val="20"/>
      </w:pPr>
      <w:r w:rsidRPr="00AB0D4F">
        <w:rPr>
          <w:rFonts w:hint="eastAsia"/>
        </w:rPr>
        <w:t>综合以上考虑，科目个性化单独</w:t>
      </w:r>
      <w:r w:rsidR="00930D48" w:rsidRPr="00AB0D4F">
        <w:rPr>
          <w:rFonts w:hint="eastAsia"/>
        </w:rPr>
        <w:t>抽取为一个模块，维护和管理科目基本信息、评分标准和科目组。下图</w:t>
      </w:r>
      <w:r w:rsidR="00930D48" w:rsidRPr="00AB0D4F">
        <w:rPr>
          <w:rFonts w:hint="eastAsia"/>
        </w:rPr>
        <w:t>3-5</w:t>
      </w:r>
      <w:r w:rsidR="00930D48" w:rsidRPr="00AB0D4F">
        <w:t>为科目模块用例图</w:t>
      </w:r>
      <w:r w:rsidR="00930D48" w:rsidRPr="00AB0D4F">
        <w:rPr>
          <w:rFonts w:hint="eastAsia"/>
        </w:rPr>
        <w:t>：</w:t>
      </w:r>
    </w:p>
    <w:p w14:paraId="7FB3E15A" w14:textId="7A0E877D" w:rsidR="00CF222D" w:rsidRDefault="00E273FA" w:rsidP="007039BA">
      <w:pPr>
        <w:keepNext/>
        <w:jc w:val="center"/>
      </w:pPr>
      <w:r>
        <w:rPr>
          <w:noProof/>
        </w:rPr>
        <w:drawing>
          <wp:inline distT="0" distB="0" distL="0" distR="0" wp14:anchorId="1A70CA23" wp14:editId="4B468811">
            <wp:extent cx="5288280" cy="3759319"/>
            <wp:effectExtent l="0" t="0" r="762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92652" cy="3762427"/>
                    </a:xfrm>
                    <a:prstGeom prst="rect">
                      <a:avLst/>
                    </a:prstGeom>
                  </pic:spPr>
                </pic:pic>
              </a:graphicData>
            </a:graphic>
          </wp:inline>
        </w:drawing>
      </w:r>
    </w:p>
    <w:p w14:paraId="6368146D" w14:textId="2C72CD53" w:rsidR="001C71AE" w:rsidRDefault="00CF222D" w:rsidP="00CF222D">
      <w:pPr>
        <w:pStyle w:val="af7"/>
      </w:pPr>
      <w:r>
        <w:rPr>
          <w:rFonts w:hint="eastAsia"/>
        </w:rPr>
        <w:t>图</w:t>
      </w:r>
      <w:r>
        <w:rPr>
          <w:rFonts w:hint="eastAsia"/>
        </w:rPr>
        <w:t xml:space="preserve"> </w:t>
      </w:r>
      <w:r w:rsidR="00852191">
        <w:fldChar w:fldCharType="begin"/>
      </w:r>
      <w:r w:rsidR="00852191">
        <w:instrText xml:space="preserve"> </w:instrText>
      </w:r>
      <w:r w:rsidR="00852191">
        <w:rPr>
          <w:rFonts w:hint="eastAsia"/>
        </w:rPr>
        <w:instrText>STYLEREF 1 \s</w:instrText>
      </w:r>
      <w:r w:rsidR="00852191">
        <w:instrText xml:space="preserve"> </w:instrText>
      </w:r>
      <w:r w:rsidR="00852191">
        <w:fldChar w:fldCharType="separate"/>
      </w:r>
      <w:r w:rsidR="00852191">
        <w:rPr>
          <w:noProof/>
        </w:rPr>
        <w:t>3</w:t>
      </w:r>
      <w:r w:rsidR="00852191">
        <w:fldChar w:fldCharType="end"/>
      </w:r>
      <w:r w:rsidR="00852191">
        <w:noBreakHyphen/>
      </w:r>
      <w:r w:rsidR="00852191">
        <w:fldChar w:fldCharType="begin"/>
      </w:r>
      <w:r w:rsidR="00852191">
        <w:instrText xml:space="preserve"> </w:instrText>
      </w:r>
      <w:r w:rsidR="00852191">
        <w:rPr>
          <w:rFonts w:hint="eastAsia"/>
        </w:rPr>
        <w:instrText xml:space="preserve">SEQ </w:instrText>
      </w:r>
      <w:r w:rsidR="00852191">
        <w:rPr>
          <w:rFonts w:hint="eastAsia"/>
        </w:rPr>
        <w:instrText>图</w:instrText>
      </w:r>
      <w:r w:rsidR="00852191">
        <w:rPr>
          <w:rFonts w:hint="eastAsia"/>
        </w:rPr>
        <w:instrText xml:space="preserve"> \* ARABIC \s 1</w:instrText>
      </w:r>
      <w:r w:rsidR="00852191">
        <w:instrText xml:space="preserve"> </w:instrText>
      </w:r>
      <w:r w:rsidR="00852191">
        <w:fldChar w:fldCharType="separate"/>
      </w:r>
      <w:r w:rsidR="00852191">
        <w:rPr>
          <w:noProof/>
        </w:rPr>
        <w:t>5</w:t>
      </w:r>
      <w:r w:rsidR="00852191">
        <w:fldChar w:fldCharType="end"/>
      </w:r>
      <w:r>
        <w:t xml:space="preserve"> </w:t>
      </w:r>
      <w:r>
        <w:rPr>
          <w:rFonts w:hint="eastAsia"/>
        </w:rPr>
        <w:t>科目模块用例图</w:t>
      </w:r>
    </w:p>
    <w:p w14:paraId="495FECB2" w14:textId="77777777" w:rsidR="0072636C" w:rsidRDefault="00AB0D4F" w:rsidP="00AB0D4F">
      <w:pPr>
        <w:pStyle w:val="20"/>
      </w:pPr>
      <w:r>
        <w:rPr>
          <w:rFonts w:hint="eastAsia"/>
        </w:rPr>
        <w:t>所有的科目基本信息及其对应的关联年级、性别的评分标准，由管理员录入，教师和学生没有修改的权限。</w:t>
      </w:r>
    </w:p>
    <w:p w14:paraId="5C5B4160" w14:textId="22665D68" w:rsidR="00AB0D4F" w:rsidRDefault="00AB0D4F" w:rsidP="0072636C">
      <w:pPr>
        <w:pStyle w:val="20"/>
      </w:pPr>
      <w:r>
        <w:rPr>
          <w:rFonts w:hint="eastAsia"/>
        </w:rPr>
        <w:lastRenderedPageBreak/>
        <w:t>管理员对于科目的管理，均包含科目基本信息及其评分标准两个部分，其中，修改评分标准支持在线编辑和从外部文件导入。</w:t>
      </w:r>
    </w:p>
    <w:p w14:paraId="4C1A21C4" w14:textId="00208162" w:rsidR="0072636C" w:rsidRDefault="0072636C" w:rsidP="0072636C">
      <w:pPr>
        <w:pStyle w:val="20"/>
      </w:pPr>
      <w:r>
        <w:rPr>
          <w:rFonts w:hint="eastAsia"/>
        </w:rPr>
        <w:t>科目服务于体测，管理员和教师可选择系统中已有的科目组合成科目组，对科目组进行管理，其中，管理员创建的科目组默认对所有教师可见</w:t>
      </w:r>
      <w:r w:rsidR="00A12159">
        <w:rPr>
          <w:rFonts w:hint="eastAsia"/>
        </w:rPr>
        <w:t>，教师创建的科目组仅对自己可见，科目组分享之后对其他教师可见。所有科目组的修改权限只有创建者本人拥有。</w:t>
      </w:r>
    </w:p>
    <w:p w14:paraId="7A103D9A" w14:textId="78F6842B" w:rsidR="00A12159" w:rsidRPr="00AB0D4F" w:rsidRDefault="00A12159" w:rsidP="0072636C">
      <w:pPr>
        <w:pStyle w:val="20"/>
      </w:pPr>
      <w:r>
        <w:rPr>
          <w:rFonts w:hint="eastAsia"/>
        </w:rPr>
        <w:t>学生在该模块中只具有科目基本信息和评分标准的查看权限。</w:t>
      </w:r>
    </w:p>
    <w:p w14:paraId="5074287B" w14:textId="574063EB" w:rsidR="003B2CCD" w:rsidRDefault="003B2CCD" w:rsidP="007464F8">
      <w:pPr>
        <w:pStyle w:val="3"/>
        <w:spacing w:before="200" w:after="200"/>
      </w:pPr>
      <w:r w:rsidRPr="003D0A57">
        <w:rPr>
          <w:rFonts w:hint="eastAsia"/>
        </w:rPr>
        <w:t>体测管理</w:t>
      </w:r>
    </w:p>
    <w:p w14:paraId="5C461938" w14:textId="3EE0D29C" w:rsidR="00E11A26" w:rsidRPr="00E11A26" w:rsidRDefault="00E11A26" w:rsidP="00E11A26">
      <w:pPr>
        <w:pStyle w:val="20"/>
      </w:pPr>
      <w:r>
        <w:rPr>
          <w:rFonts w:hint="eastAsia"/>
        </w:rPr>
        <w:t>体质测试模块为系统的核心功能，基础数据为该模块服务，一次体质测试涉及到教师、班级、学生、科目、科目组等若干模块，是系统中最复杂的一个部分，而体质测试成绩数据则服务于统计分析、数据上报等</w:t>
      </w:r>
      <w:r w:rsidR="001649B5">
        <w:rPr>
          <w:rFonts w:hint="eastAsia"/>
        </w:rPr>
        <w:t>，所以，该模块的功能需求是系统的本质要求，其用例如下图</w:t>
      </w:r>
      <w:r w:rsidR="001649B5">
        <w:rPr>
          <w:rFonts w:hint="eastAsia"/>
        </w:rPr>
        <w:t>3-6</w:t>
      </w:r>
      <w:r w:rsidR="001649B5">
        <w:rPr>
          <w:rFonts w:hint="eastAsia"/>
        </w:rPr>
        <w:t>所示：</w:t>
      </w:r>
    </w:p>
    <w:p w14:paraId="4011929E" w14:textId="77777777" w:rsidR="007039BA" w:rsidRDefault="007039BA" w:rsidP="007039BA">
      <w:pPr>
        <w:keepNext/>
        <w:jc w:val="center"/>
      </w:pPr>
      <w:r>
        <w:rPr>
          <w:rFonts w:hint="eastAsia"/>
          <w:noProof/>
        </w:rPr>
        <w:drawing>
          <wp:inline distT="0" distB="0" distL="0" distR="0" wp14:anchorId="23C84CF9" wp14:editId="26FBE268">
            <wp:extent cx="4744235" cy="387096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748815" cy="3874697"/>
                    </a:xfrm>
                    <a:prstGeom prst="rect">
                      <a:avLst/>
                    </a:prstGeom>
                  </pic:spPr>
                </pic:pic>
              </a:graphicData>
            </a:graphic>
          </wp:inline>
        </w:drawing>
      </w:r>
    </w:p>
    <w:p w14:paraId="76A46E45" w14:textId="6BC40CF5" w:rsidR="000624F5" w:rsidRDefault="007039BA" w:rsidP="007039BA">
      <w:pPr>
        <w:pStyle w:val="af7"/>
      </w:pPr>
      <w:r>
        <w:rPr>
          <w:rFonts w:hint="eastAsia"/>
        </w:rPr>
        <w:t>图</w:t>
      </w:r>
      <w:r>
        <w:rPr>
          <w:rFonts w:hint="eastAsia"/>
        </w:rPr>
        <w:t xml:space="preserve"> </w:t>
      </w:r>
      <w:r w:rsidR="00852191">
        <w:fldChar w:fldCharType="begin"/>
      </w:r>
      <w:r w:rsidR="00852191">
        <w:instrText xml:space="preserve"> </w:instrText>
      </w:r>
      <w:r w:rsidR="00852191">
        <w:rPr>
          <w:rFonts w:hint="eastAsia"/>
        </w:rPr>
        <w:instrText>STYLEREF 1 \s</w:instrText>
      </w:r>
      <w:r w:rsidR="00852191">
        <w:instrText xml:space="preserve"> </w:instrText>
      </w:r>
      <w:r w:rsidR="00852191">
        <w:fldChar w:fldCharType="separate"/>
      </w:r>
      <w:r w:rsidR="00852191">
        <w:rPr>
          <w:noProof/>
        </w:rPr>
        <w:t>3</w:t>
      </w:r>
      <w:r w:rsidR="00852191">
        <w:fldChar w:fldCharType="end"/>
      </w:r>
      <w:r w:rsidR="00852191">
        <w:noBreakHyphen/>
      </w:r>
      <w:r w:rsidR="00852191">
        <w:fldChar w:fldCharType="begin"/>
      </w:r>
      <w:r w:rsidR="00852191">
        <w:instrText xml:space="preserve"> </w:instrText>
      </w:r>
      <w:r w:rsidR="00852191">
        <w:rPr>
          <w:rFonts w:hint="eastAsia"/>
        </w:rPr>
        <w:instrText xml:space="preserve">SEQ </w:instrText>
      </w:r>
      <w:r w:rsidR="00852191">
        <w:rPr>
          <w:rFonts w:hint="eastAsia"/>
        </w:rPr>
        <w:instrText>图</w:instrText>
      </w:r>
      <w:r w:rsidR="00852191">
        <w:rPr>
          <w:rFonts w:hint="eastAsia"/>
        </w:rPr>
        <w:instrText xml:space="preserve"> \* ARABIC \s 1</w:instrText>
      </w:r>
      <w:r w:rsidR="00852191">
        <w:instrText xml:space="preserve"> </w:instrText>
      </w:r>
      <w:r w:rsidR="00852191">
        <w:fldChar w:fldCharType="separate"/>
      </w:r>
      <w:r w:rsidR="00852191">
        <w:rPr>
          <w:noProof/>
        </w:rPr>
        <w:t>6</w:t>
      </w:r>
      <w:r w:rsidR="00852191">
        <w:fldChar w:fldCharType="end"/>
      </w:r>
      <w:r>
        <w:t xml:space="preserve"> </w:t>
      </w:r>
      <w:r>
        <w:rPr>
          <w:rFonts w:hint="eastAsia"/>
        </w:rPr>
        <w:t>体测模块用例图</w:t>
      </w:r>
    </w:p>
    <w:p w14:paraId="16EBD3BB" w14:textId="4122466B" w:rsidR="000811CC" w:rsidRDefault="001533A3" w:rsidP="000811CC">
      <w:pPr>
        <w:pStyle w:val="20"/>
      </w:pPr>
      <w:r>
        <w:rPr>
          <w:rFonts w:hint="eastAsia"/>
        </w:rPr>
        <w:t>体质测试仅能由体育</w:t>
      </w:r>
      <w:r w:rsidR="000811CC">
        <w:rPr>
          <w:rFonts w:hint="eastAsia"/>
        </w:rPr>
        <w:t>教</w:t>
      </w:r>
      <w:r>
        <w:rPr>
          <w:rFonts w:hint="eastAsia"/>
        </w:rPr>
        <w:t>师</w:t>
      </w:r>
      <w:r w:rsidR="000811CC">
        <w:rPr>
          <w:rFonts w:hint="eastAsia"/>
        </w:rPr>
        <w:t>管理，在体测信息界面，教师可查看参与测试人数、科目数、完成情况等基本信息，体测完成后，教师可下载模板文件填充体测数据并导入系统，统自动根据年级、性别、科目评定成绩。</w:t>
      </w:r>
      <w:r w:rsidR="00684543">
        <w:rPr>
          <w:rFonts w:hint="eastAsia"/>
        </w:rPr>
        <w:t>教师可按多维度查看成绩情况，包括整体情况、班级情况和学生个人成绩详情。</w:t>
      </w:r>
    </w:p>
    <w:p w14:paraId="55BA1874" w14:textId="161DFABC" w:rsidR="001533A3" w:rsidRDefault="001533A3" w:rsidP="000811CC">
      <w:pPr>
        <w:pStyle w:val="20"/>
      </w:pPr>
      <w:r>
        <w:rPr>
          <w:rFonts w:hint="eastAsia"/>
        </w:rPr>
        <w:lastRenderedPageBreak/>
        <w:t>学生即可在体测信息中查看完成情况，包括已完成、未完成体测、未完成科目等。</w:t>
      </w:r>
      <w:r w:rsidR="000811CC">
        <w:rPr>
          <w:rFonts w:hint="eastAsia"/>
        </w:rPr>
        <w:t>待教师导入体测数据后，学生同可以在体测成绩界面查看个人成绩信息、运动素质分析、测试报告导出等。</w:t>
      </w:r>
    </w:p>
    <w:p w14:paraId="1728B226" w14:textId="1599EDD8" w:rsidR="00700DDA" w:rsidRPr="001533A3" w:rsidRDefault="00700DDA" w:rsidP="000811CC">
      <w:pPr>
        <w:pStyle w:val="20"/>
      </w:pPr>
      <w:r>
        <w:rPr>
          <w:rFonts w:hint="eastAsia"/>
        </w:rPr>
        <w:t>管理员在本模块中仅有体测基本信息和</w:t>
      </w:r>
      <w:r w:rsidR="00684543">
        <w:rPr>
          <w:rFonts w:hint="eastAsia"/>
        </w:rPr>
        <w:t>成绩的查看权限，不参与任何修改功能。</w:t>
      </w:r>
    </w:p>
    <w:p w14:paraId="440E50E0" w14:textId="52748AEF" w:rsidR="003B2CCD" w:rsidRPr="003D0A57" w:rsidRDefault="003B2CCD" w:rsidP="007464F8">
      <w:pPr>
        <w:pStyle w:val="3"/>
        <w:spacing w:before="200" w:after="200"/>
      </w:pPr>
      <w:r w:rsidRPr="003D0A57">
        <w:rPr>
          <w:rFonts w:hint="eastAsia"/>
        </w:rPr>
        <w:t>统计分析</w:t>
      </w:r>
    </w:p>
    <w:p w14:paraId="4E674A79" w14:textId="5C2973D9" w:rsidR="00A57084" w:rsidRDefault="00A57084" w:rsidP="007464F8">
      <w:pPr>
        <w:pStyle w:val="2"/>
        <w:spacing w:before="200" w:after="200"/>
      </w:pPr>
      <w:r w:rsidRPr="003D0A57">
        <w:rPr>
          <w:rFonts w:hint="eastAsia"/>
        </w:rPr>
        <w:t>系统非功能性需求</w:t>
      </w:r>
    </w:p>
    <w:p w14:paraId="0572F15A" w14:textId="4AFACC3F" w:rsidR="00CE6479" w:rsidRDefault="002D55E1" w:rsidP="00103FAF">
      <w:pPr>
        <w:pStyle w:val="20"/>
      </w:pPr>
      <w:r>
        <w:rPr>
          <w:rFonts w:hint="eastAsia"/>
        </w:rPr>
        <w:t>体质健康数据系统的功能性需求对管理员、教师、学生的功能通过用例图形式化描述，是系统功能的直观体现，而系统非功能性需求是指系统在满足体质健康数据管理的业务需求以外的功能特性，不能通过直观的方式表达出来</w:t>
      </w:r>
      <w:r w:rsidR="00F56B82">
        <w:rPr>
          <w:rFonts w:hint="eastAsia"/>
        </w:rPr>
        <w:t>。非功能性需求包括</w:t>
      </w:r>
      <w:r w:rsidR="00CE6479">
        <w:rPr>
          <w:rFonts w:hint="eastAsia"/>
        </w:rPr>
        <w:t>易用性、</w:t>
      </w:r>
      <w:r w:rsidR="00F56B82">
        <w:rPr>
          <w:rFonts w:hint="eastAsia"/>
        </w:rPr>
        <w:t>安全性、高</w:t>
      </w:r>
      <w:r w:rsidR="00CE6479">
        <w:rPr>
          <w:rFonts w:hint="eastAsia"/>
        </w:rPr>
        <w:t>效</w:t>
      </w:r>
      <w:r w:rsidR="00F56B82">
        <w:rPr>
          <w:rFonts w:hint="eastAsia"/>
        </w:rPr>
        <w:t>性等。根据体质健康数据管理系统的使用场景和用户需求，将其非功能性需求描述总结如下：</w:t>
      </w:r>
    </w:p>
    <w:p w14:paraId="1FA9C8B5" w14:textId="0CECFC40" w:rsidR="00F56B82" w:rsidRDefault="00F56B82" w:rsidP="00F56B82">
      <w:pPr>
        <w:pStyle w:val="20"/>
        <w:numPr>
          <w:ilvl w:val="0"/>
          <w:numId w:val="25"/>
        </w:numPr>
        <w:ind w:firstLineChars="0"/>
      </w:pPr>
      <w:r>
        <w:rPr>
          <w:rFonts w:hint="eastAsia"/>
        </w:rPr>
        <w:t>安全性</w:t>
      </w:r>
    </w:p>
    <w:p w14:paraId="7A95D898" w14:textId="61A34C02" w:rsidR="00CE6479" w:rsidRPr="00CE6479" w:rsidRDefault="00CE6479" w:rsidP="00CE6479">
      <w:pPr>
        <w:pStyle w:val="20"/>
      </w:pPr>
      <w:r w:rsidRPr="00CE6479">
        <w:t>系统中包含</w:t>
      </w:r>
      <w:r w:rsidRPr="00CE6479">
        <w:rPr>
          <w:rFonts w:hint="eastAsia"/>
        </w:rPr>
        <w:t>用户个人信息等重要数据，系统必须对外界攻击和干扰具有较强的自我保护能力，主要通过对前端代码进行防护以及后台服务严格的认证鉴权实现。除此之外，系统在操作过程中会对操作人员实现有效的操作记录跟踪，确保系统信息安全。</w:t>
      </w:r>
    </w:p>
    <w:p w14:paraId="7EA98962" w14:textId="66E4C432" w:rsidR="00CE6479" w:rsidRDefault="00CE6479" w:rsidP="00F56B82">
      <w:pPr>
        <w:pStyle w:val="20"/>
        <w:numPr>
          <w:ilvl w:val="0"/>
          <w:numId w:val="25"/>
        </w:numPr>
        <w:ind w:firstLineChars="0"/>
      </w:pPr>
      <w:r>
        <w:rPr>
          <w:rFonts w:hint="eastAsia"/>
        </w:rPr>
        <w:t>易用性</w:t>
      </w:r>
    </w:p>
    <w:p w14:paraId="0CBAEABB" w14:textId="17F72192" w:rsidR="00F56B82" w:rsidRPr="00CE6479" w:rsidRDefault="00CE6479" w:rsidP="00CE6479">
      <w:pPr>
        <w:pStyle w:val="20"/>
      </w:pPr>
      <w:r w:rsidRPr="00CE6479">
        <w:t>系统</w:t>
      </w:r>
      <w:r w:rsidRPr="00CE6479">
        <w:rPr>
          <w:rFonts w:hint="eastAsia"/>
        </w:rPr>
        <w:t>使用应尽可能简单，同时，系统</w:t>
      </w:r>
      <w:r>
        <w:rPr>
          <w:rFonts w:hint="eastAsia"/>
        </w:rPr>
        <w:t>的</w:t>
      </w:r>
      <w:r w:rsidRPr="00CE6479">
        <w:rPr>
          <w:rFonts w:hint="eastAsia"/>
        </w:rPr>
        <w:t>图表类功能需要保证</w:t>
      </w:r>
      <w:r>
        <w:rPr>
          <w:rFonts w:hint="eastAsia"/>
        </w:rPr>
        <w:t>图表的美观性</w:t>
      </w:r>
      <w:r w:rsidRPr="00CE6479">
        <w:rPr>
          <w:rFonts w:hint="eastAsia"/>
        </w:rPr>
        <w:t>、</w:t>
      </w:r>
      <w:r>
        <w:rPr>
          <w:rFonts w:hint="eastAsia"/>
        </w:rPr>
        <w:t>文件类功能需要对用户文件进行严格的数据校验并给予友好的消息提示</w:t>
      </w:r>
      <w:r w:rsidR="00010CA7">
        <w:rPr>
          <w:rFonts w:hint="eastAsia"/>
        </w:rPr>
        <w:t>。</w:t>
      </w:r>
    </w:p>
    <w:p w14:paraId="30FBD128" w14:textId="19A74F70" w:rsidR="00F56B82" w:rsidRDefault="00F56B82" w:rsidP="00F56B82">
      <w:pPr>
        <w:pStyle w:val="20"/>
        <w:numPr>
          <w:ilvl w:val="0"/>
          <w:numId w:val="25"/>
        </w:numPr>
        <w:ind w:firstLineChars="0"/>
      </w:pPr>
      <w:r>
        <w:rPr>
          <w:rFonts w:hint="eastAsia"/>
        </w:rPr>
        <w:t>高效性</w:t>
      </w:r>
    </w:p>
    <w:p w14:paraId="5676765A" w14:textId="261C07D8" w:rsidR="00B70A55" w:rsidRPr="002D55E1" w:rsidRDefault="00B70A55" w:rsidP="00CE6479">
      <w:pPr>
        <w:pStyle w:val="20"/>
      </w:pPr>
      <w:r w:rsidRPr="00B70A55">
        <w:t>系统的响应时间必须</w:t>
      </w:r>
      <w:r w:rsidRPr="00B70A55">
        <w:rPr>
          <w:rFonts w:hint="eastAsia"/>
        </w:rPr>
        <w:t>在可接受的范围内，由于体质测试关联其他数据较多，且随着系统的使用，学生的成绩数据条数增长迅速，需要保证数据库的查询时间</w:t>
      </w:r>
      <w:r>
        <w:rPr>
          <w:rFonts w:hint="eastAsia"/>
        </w:rPr>
        <w:t>。可通过优化</w:t>
      </w:r>
      <w:r>
        <w:rPr>
          <w:rFonts w:hint="eastAsia"/>
        </w:rPr>
        <w:t>SQL</w:t>
      </w:r>
      <w:r>
        <w:rPr>
          <w:rFonts w:hint="eastAsia"/>
        </w:rPr>
        <w:t>语句、建立查询索引</w:t>
      </w:r>
      <w:r w:rsidR="00CE6479">
        <w:rPr>
          <w:rFonts w:hint="eastAsia"/>
        </w:rPr>
        <w:t>来保证。</w:t>
      </w:r>
    </w:p>
    <w:p w14:paraId="01415ACD" w14:textId="401F1FB1" w:rsidR="00331F7B" w:rsidRDefault="00A57084" w:rsidP="00A733AF">
      <w:pPr>
        <w:pStyle w:val="2"/>
        <w:spacing w:before="200" w:after="200"/>
        <w:rPr>
          <w:rFonts w:hint="eastAsia"/>
        </w:rPr>
      </w:pPr>
      <w:r w:rsidRPr="003D0A57">
        <w:rPr>
          <w:rFonts w:hint="eastAsia"/>
        </w:rPr>
        <w:t>本章总结</w:t>
      </w:r>
    </w:p>
    <w:p w14:paraId="4080C0DD" w14:textId="22F7097A" w:rsidR="00A733AF" w:rsidRDefault="00A733AF" w:rsidP="00A733AF">
      <w:pPr>
        <w:pStyle w:val="20"/>
        <w:rPr>
          <w:rFonts w:hint="eastAsia"/>
        </w:rPr>
        <w:sectPr w:rsidR="00A733AF" w:rsidSect="00DE2B5E">
          <w:pgSz w:w="11906" w:h="16838" w:code="9"/>
          <w:pgMar w:top="1474" w:right="1531" w:bottom="1474" w:left="1531" w:header="1021" w:footer="1021" w:gutter="0"/>
          <w:cols w:space="425"/>
          <w:titlePg/>
          <w:docGrid w:type="lines" w:linePitch="400"/>
        </w:sectPr>
      </w:pPr>
      <w:r>
        <w:rPr>
          <w:rFonts w:hint="eastAsia"/>
        </w:rPr>
        <w:t>本章节</w:t>
      </w:r>
      <w:r w:rsidR="00294DB7">
        <w:rPr>
          <w:rFonts w:hint="eastAsia"/>
        </w:rPr>
        <w:t>首先以数据流图分析了</w:t>
      </w:r>
      <w:r>
        <w:rPr>
          <w:rFonts w:hint="eastAsia"/>
        </w:rPr>
        <w:t>体质健康数据系统的整体需求，</w:t>
      </w:r>
      <w:r w:rsidR="00294DB7">
        <w:rPr>
          <w:rFonts w:hint="eastAsia"/>
        </w:rPr>
        <w:t>对系统的</w:t>
      </w:r>
      <w:r w:rsidR="00A417EF">
        <w:rPr>
          <w:rFonts w:hint="eastAsia"/>
        </w:rPr>
        <w:t>需求进行</w:t>
      </w:r>
      <w:r>
        <w:rPr>
          <w:rFonts w:hint="eastAsia"/>
        </w:rPr>
        <w:t>功能性与非功能性</w:t>
      </w:r>
      <w:r w:rsidR="00A417EF">
        <w:rPr>
          <w:rFonts w:hint="eastAsia"/>
        </w:rPr>
        <w:t>的划分。其中，对于功能性需求的各个模块进行了细致的需求分析</w:t>
      </w:r>
      <w:r w:rsidR="00F44066">
        <w:rPr>
          <w:rFonts w:hint="eastAsia"/>
        </w:rPr>
        <w:t>，从多方面对于非功能性需求进行了陈述。</w:t>
      </w:r>
    </w:p>
    <w:p w14:paraId="7760B757" w14:textId="4A4E0E53" w:rsidR="00A57084" w:rsidRDefault="00A57084" w:rsidP="00331F7B">
      <w:pPr>
        <w:pStyle w:val="1"/>
        <w:spacing w:before="400" w:after="400"/>
      </w:pPr>
      <w:r w:rsidRPr="003D0A57">
        <w:rPr>
          <w:rFonts w:hint="eastAsia"/>
        </w:rPr>
        <w:lastRenderedPageBreak/>
        <w:t>体质健康系统方案设计</w:t>
      </w:r>
    </w:p>
    <w:p w14:paraId="3B3C8E93" w14:textId="77777777" w:rsidR="0071001B" w:rsidRPr="0071001B" w:rsidRDefault="0071001B" w:rsidP="0071001B">
      <w:pPr>
        <w:pStyle w:val="af5"/>
        <w:keepLines/>
        <w:numPr>
          <w:ilvl w:val="0"/>
          <w:numId w:val="8"/>
        </w:numPr>
        <w:spacing w:beforeLines="50" w:before="200" w:afterLines="50" w:after="200" w:line="400" w:lineRule="exact"/>
        <w:ind w:firstLineChars="0"/>
        <w:jc w:val="left"/>
        <w:outlineLvl w:val="1"/>
        <w:rPr>
          <w:rFonts w:eastAsia="黑体" w:hint="eastAsia"/>
          <w:bCs/>
          <w:vanish/>
          <w:sz w:val="30"/>
          <w:szCs w:val="21"/>
        </w:rPr>
      </w:pPr>
    </w:p>
    <w:p w14:paraId="2F8855BB" w14:textId="3A5E9EE5" w:rsidR="0071001B" w:rsidRDefault="0071001B" w:rsidP="0071001B">
      <w:pPr>
        <w:pStyle w:val="2"/>
        <w:spacing w:before="200" w:after="200"/>
      </w:pPr>
      <w:r>
        <w:rPr>
          <w:rFonts w:hint="eastAsia"/>
        </w:rPr>
        <w:t>系统整体方案设计</w:t>
      </w:r>
    </w:p>
    <w:p w14:paraId="5B027E26" w14:textId="0AF42F72" w:rsidR="00A7273E" w:rsidRPr="00A7273E" w:rsidRDefault="00A7273E" w:rsidP="00A7273E">
      <w:pPr>
        <w:pStyle w:val="2"/>
        <w:spacing w:before="200" w:after="200"/>
        <w:rPr>
          <w:rFonts w:hint="eastAsia"/>
        </w:rPr>
      </w:pPr>
      <w:r>
        <w:rPr>
          <w:rFonts w:hint="eastAsia"/>
        </w:rPr>
        <w:t>功能详细设计</w:t>
      </w:r>
    </w:p>
    <w:p w14:paraId="704A6D86" w14:textId="18C7035D" w:rsidR="0071001B" w:rsidRDefault="0071001B" w:rsidP="0071001B">
      <w:pPr>
        <w:pStyle w:val="2"/>
        <w:spacing w:before="200" w:after="200"/>
      </w:pPr>
      <w:r>
        <w:rPr>
          <w:rFonts w:hint="eastAsia"/>
        </w:rPr>
        <w:t>数据库设计</w:t>
      </w:r>
    </w:p>
    <w:p w14:paraId="25D8D802" w14:textId="0A84D702" w:rsidR="0071001B" w:rsidRDefault="0071001B" w:rsidP="0071001B">
      <w:pPr>
        <w:pStyle w:val="2"/>
        <w:spacing w:before="200" w:after="200"/>
      </w:pPr>
      <w:r>
        <w:rPr>
          <w:rFonts w:hint="eastAsia"/>
        </w:rPr>
        <w:t>前后端接口设计</w:t>
      </w:r>
    </w:p>
    <w:p w14:paraId="09ED39EA" w14:textId="7A988165" w:rsidR="006C5F97" w:rsidRDefault="00E656E3" w:rsidP="006C5F97">
      <w:pPr>
        <w:pStyle w:val="20"/>
      </w:pPr>
      <w:r>
        <w:rPr>
          <w:rFonts w:hint="eastAsia"/>
        </w:rPr>
        <w:t>项目</w:t>
      </w:r>
      <w:r w:rsidR="003E2FF7">
        <w:rPr>
          <w:rFonts w:hint="eastAsia"/>
        </w:rPr>
        <w:t>前后端分离，</w:t>
      </w:r>
      <w:r>
        <w:rPr>
          <w:rFonts w:hint="eastAsia"/>
        </w:rPr>
        <w:t>使用</w:t>
      </w:r>
      <w:proofErr w:type="spellStart"/>
      <w:r>
        <w:rPr>
          <w:rFonts w:hint="eastAsia"/>
        </w:rPr>
        <w:t>Json</w:t>
      </w:r>
      <w:proofErr w:type="spellEnd"/>
      <w:r>
        <w:rPr>
          <w:rFonts w:hint="eastAsia"/>
        </w:rPr>
        <w:t>数据交互，前端使用</w:t>
      </w:r>
      <w:proofErr w:type="spellStart"/>
      <w:r>
        <w:rPr>
          <w:rFonts w:hint="eastAsia"/>
        </w:rPr>
        <w:t>Axios</w:t>
      </w:r>
      <w:proofErr w:type="spellEnd"/>
      <w:r>
        <w:rPr>
          <w:rFonts w:hint="eastAsia"/>
        </w:rPr>
        <w:t>发送异步请求，后端</w:t>
      </w:r>
      <w:proofErr w:type="spellStart"/>
      <w:r>
        <w:rPr>
          <w:rFonts w:hint="eastAsia"/>
        </w:rPr>
        <w:t>SpringMVC</w:t>
      </w:r>
      <w:proofErr w:type="spellEnd"/>
      <w:r w:rsidR="003E2FF7">
        <w:rPr>
          <w:rFonts w:hint="eastAsia"/>
        </w:rPr>
        <w:t>接受</w:t>
      </w:r>
      <w:r>
        <w:rPr>
          <w:rFonts w:hint="eastAsia"/>
        </w:rPr>
        <w:t>处理请求。</w:t>
      </w:r>
      <w:r w:rsidR="00E11BDB">
        <w:rPr>
          <w:rFonts w:hint="eastAsia"/>
        </w:rPr>
        <w:t>前后端接口设计关系到系统功能的实现与扩展性，不合理的接口设计会无形之中会增加前后端对接调试</w:t>
      </w:r>
      <w:r w:rsidR="006C5F97">
        <w:rPr>
          <w:rFonts w:hint="eastAsia"/>
        </w:rPr>
        <w:t>和</w:t>
      </w:r>
      <w:r w:rsidR="00E11BDB">
        <w:rPr>
          <w:rFonts w:hint="eastAsia"/>
        </w:rPr>
        <w:t>代码编写的</w:t>
      </w:r>
      <w:r w:rsidR="006C5F97">
        <w:rPr>
          <w:rFonts w:hint="eastAsia"/>
        </w:rPr>
        <w:t>复杂度，</w:t>
      </w:r>
      <w:r w:rsidR="00E11BDB" w:rsidRPr="00E11BDB">
        <w:rPr>
          <w:rFonts w:hint="eastAsia"/>
        </w:rPr>
        <w:t>结构清晰、符合标准、易于理解、扩展方便的接口风格</w:t>
      </w:r>
      <w:r w:rsidR="003A4B24">
        <w:rPr>
          <w:rFonts w:hint="eastAsia"/>
        </w:rPr>
        <w:t>可以使系统</w:t>
      </w:r>
      <w:r w:rsidR="003A4B24" w:rsidRPr="003A4B24">
        <w:rPr>
          <w:rFonts w:hint="eastAsia"/>
        </w:rPr>
        <w:t>更简洁，更有层次，更易于实现缓存等机制</w:t>
      </w:r>
      <w:r w:rsidR="003A4B24">
        <w:rPr>
          <w:rFonts w:hint="eastAsia"/>
        </w:rPr>
        <w:t>。</w:t>
      </w:r>
    </w:p>
    <w:p w14:paraId="191EC116" w14:textId="70402C8E" w:rsidR="003E2FF7" w:rsidRDefault="006C5F97" w:rsidP="006C5F97">
      <w:pPr>
        <w:pStyle w:val="20"/>
      </w:pPr>
      <w:r>
        <w:rPr>
          <w:rFonts w:hint="eastAsia"/>
        </w:rPr>
        <w:t>本系统</w:t>
      </w:r>
      <w:r w:rsidR="00E656E3">
        <w:rPr>
          <w:rFonts w:hint="eastAsia"/>
        </w:rPr>
        <w:t>接口设计遵循</w:t>
      </w:r>
      <w:r w:rsidR="00E656E3">
        <w:rPr>
          <w:rFonts w:hint="eastAsia"/>
        </w:rPr>
        <w:t>RESTFUL</w:t>
      </w:r>
      <w:r w:rsidR="00E656E3">
        <w:rPr>
          <w:rFonts w:hint="eastAsia"/>
        </w:rPr>
        <w:t>风格</w:t>
      </w:r>
      <w:r w:rsidR="003A4B24">
        <w:rPr>
          <w:rFonts w:hint="eastAsia"/>
        </w:rPr>
        <w:t>，下图为</w:t>
      </w:r>
      <w:r w:rsidR="003A4B24">
        <w:rPr>
          <w:rFonts w:hint="eastAsia"/>
        </w:rPr>
        <w:t>REST</w:t>
      </w:r>
      <w:r w:rsidR="003A4B24">
        <w:t>FUL</w:t>
      </w:r>
      <w:r w:rsidR="003A4B24">
        <w:rPr>
          <w:rFonts w:hint="eastAsia"/>
        </w:rPr>
        <w:t>架构：</w:t>
      </w:r>
    </w:p>
    <w:p w14:paraId="2CCF9C37" w14:textId="77777777" w:rsidR="00852191" w:rsidRDefault="00852191" w:rsidP="00852191">
      <w:pPr>
        <w:pStyle w:val="20"/>
        <w:keepNext/>
      </w:pPr>
      <w:r>
        <w:rPr>
          <w:rFonts w:hint="eastAsia"/>
          <w:noProof/>
        </w:rPr>
        <w:drawing>
          <wp:inline distT="0" distB="0" distL="0" distR="0" wp14:anchorId="1D6919BC" wp14:editId="075437CC">
            <wp:extent cx="4471425" cy="4041656"/>
            <wp:effectExtent l="0" t="0" r="571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471425" cy="4041656"/>
                    </a:xfrm>
                    <a:prstGeom prst="rect">
                      <a:avLst/>
                    </a:prstGeom>
                  </pic:spPr>
                </pic:pic>
              </a:graphicData>
            </a:graphic>
          </wp:inline>
        </w:drawing>
      </w:r>
    </w:p>
    <w:p w14:paraId="68FA358D" w14:textId="40CE800A" w:rsidR="003A4B24" w:rsidRPr="00852191" w:rsidRDefault="00852191" w:rsidP="00852191">
      <w:pPr>
        <w:pStyle w:val="af7"/>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rPr>
          <w:rFonts w:hint="eastAsia"/>
        </w:rPr>
        <w:t>RE</w:t>
      </w:r>
      <w:r>
        <w:t xml:space="preserve">ST </w:t>
      </w:r>
      <w:proofErr w:type="spellStart"/>
      <w:r>
        <w:t>Api</w:t>
      </w:r>
      <w:proofErr w:type="spellEnd"/>
      <w:r>
        <w:rPr>
          <w:rFonts w:hint="eastAsia"/>
        </w:rPr>
        <w:t>架构</w:t>
      </w:r>
    </w:p>
    <w:p w14:paraId="0ADBA13E" w14:textId="23E00889" w:rsidR="00E656E3" w:rsidRPr="003E2FF7" w:rsidRDefault="00E656E3" w:rsidP="003E2FF7">
      <w:pPr>
        <w:pStyle w:val="20"/>
        <w:numPr>
          <w:ilvl w:val="0"/>
          <w:numId w:val="27"/>
        </w:numPr>
        <w:ind w:firstLineChars="0"/>
      </w:pPr>
      <w:r w:rsidRPr="003E2FF7">
        <w:rPr>
          <w:rFonts w:hint="eastAsia"/>
        </w:rPr>
        <w:t>所有的查询请求一律为</w:t>
      </w:r>
      <w:r w:rsidRPr="003E2FF7">
        <w:t>GET</w:t>
      </w:r>
      <w:r w:rsidRPr="003E2FF7">
        <w:rPr>
          <w:rFonts w:hint="eastAsia"/>
        </w:rPr>
        <w:t>，不携带请求体，查询参数都在请求参数中，后端两个及以上字段使用实体类接受参数。</w:t>
      </w:r>
    </w:p>
    <w:p w14:paraId="26C57D79" w14:textId="308AD611" w:rsidR="00E656E3" w:rsidRDefault="00E656E3" w:rsidP="003E2FF7">
      <w:pPr>
        <w:pStyle w:val="20"/>
        <w:numPr>
          <w:ilvl w:val="0"/>
          <w:numId w:val="27"/>
        </w:numPr>
        <w:ind w:firstLineChars="0"/>
      </w:pPr>
      <w:r>
        <w:rPr>
          <w:rFonts w:hint="eastAsia"/>
        </w:rPr>
        <w:lastRenderedPageBreak/>
        <w:t>主键查询的</w:t>
      </w:r>
      <w:r>
        <w:t>GET</w:t>
      </w:r>
      <w:r>
        <w:rPr>
          <w:rFonts w:hint="eastAsia"/>
        </w:rPr>
        <w:t>请求使用路径变量形式</w:t>
      </w:r>
      <w:r w:rsidR="00D84974">
        <w:rPr>
          <w:rFonts w:hint="eastAsia"/>
        </w:rPr>
        <w:t>，其中</w:t>
      </w:r>
    </w:p>
    <w:p w14:paraId="016B5C69" w14:textId="10229FA2" w:rsidR="00E656E3" w:rsidRDefault="00E656E3" w:rsidP="00E656E3">
      <w:pPr>
        <w:pStyle w:val="20"/>
      </w:pPr>
      <w:r>
        <w:rPr>
          <w:rFonts w:hint="eastAsia"/>
        </w:rPr>
        <w:t>添加数据的请求采用</w:t>
      </w:r>
      <w:r>
        <w:t>POST</w:t>
      </w:r>
      <w:r>
        <w:rPr>
          <w:rFonts w:hint="eastAsia"/>
        </w:rPr>
        <w:t>，所有参数放在请求体中，请求参数为空。</w:t>
      </w:r>
    </w:p>
    <w:p w14:paraId="0EC4C645" w14:textId="143C94F3" w:rsidR="00E656E3" w:rsidRDefault="00E656E3" w:rsidP="00E656E3">
      <w:pPr>
        <w:pStyle w:val="20"/>
      </w:pPr>
      <w:r>
        <w:rPr>
          <w:rFonts w:hint="eastAsia"/>
        </w:rPr>
        <w:t>删除数据的请求采用</w:t>
      </w:r>
      <w:r>
        <w:t>DELETE</w:t>
      </w:r>
      <w:r>
        <w:rPr>
          <w:rFonts w:hint="eastAsia"/>
        </w:rPr>
        <w:t>，采用路径变量形式，参数为</w:t>
      </w:r>
      <w:r>
        <w:t>id</w:t>
      </w:r>
      <w:r>
        <w:rPr>
          <w:rFonts w:hint="eastAsia"/>
        </w:rPr>
        <w:t>。</w:t>
      </w:r>
    </w:p>
    <w:p w14:paraId="2DF6F94B" w14:textId="732AF5E8" w:rsidR="00E656E3" w:rsidRDefault="00E656E3" w:rsidP="00E656E3">
      <w:pPr>
        <w:pStyle w:val="20"/>
      </w:pPr>
      <w:r>
        <w:tab/>
      </w:r>
      <w:r>
        <w:rPr>
          <w:rFonts w:hint="eastAsia"/>
        </w:rPr>
        <w:t>修改数据采用</w:t>
      </w:r>
      <w:r>
        <w:t>PUT</w:t>
      </w:r>
      <w:r>
        <w:rPr>
          <w:rFonts w:hint="eastAsia"/>
        </w:rPr>
        <w:t>请求，所有参数在请求体中，请求参数为空。</w:t>
      </w:r>
    </w:p>
    <w:p w14:paraId="76C68860" w14:textId="7F278F12" w:rsidR="00E656E3" w:rsidRDefault="00E656E3" w:rsidP="00E656E3">
      <w:pPr>
        <w:pStyle w:val="20"/>
      </w:pPr>
      <w:r>
        <w:rPr>
          <w:rFonts w:hint="eastAsia"/>
        </w:rPr>
        <w:t>所有以</w:t>
      </w:r>
      <w:r>
        <w:t>/</w:t>
      </w:r>
      <w:proofErr w:type="spellStart"/>
      <w:r>
        <w:t>api</w:t>
      </w:r>
      <w:proofErr w:type="spellEnd"/>
      <w:r>
        <w:rPr>
          <w:rFonts w:hint="eastAsia"/>
        </w:rPr>
        <w:t>开头的</w:t>
      </w:r>
      <w:proofErr w:type="spellStart"/>
      <w:r>
        <w:t>uri</w:t>
      </w:r>
      <w:proofErr w:type="spellEnd"/>
      <w:r>
        <w:rPr>
          <w:rFonts w:hint="eastAsia"/>
        </w:rPr>
        <w:t>都需要权限认证。</w:t>
      </w:r>
    </w:p>
    <w:p w14:paraId="25391450" w14:textId="7D13FC90" w:rsidR="00E656E3" w:rsidRPr="00E656E3" w:rsidRDefault="00E656E3" w:rsidP="00E656E3">
      <w:pPr>
        <w:pStyle w:val="20"/>
        <w:rPr>
          <w:rFonts w:hint="eastAsia"/>
        </w:rPr>
      </w:pPr>
      <w:r>
        <w:rPr>
          <w:rFonts w:hint="eastAsia"/>
        </w:rPr>
        <w:t>定义同意返回体，包括响应代码、响应信息、数据。</w:t>
      </w:r>
    </w:p>
    <w:p w14:paraId="37A76F72" w14:textId="54D85A32" w:rsidR="00331F7B" w:rsidRPr="00461888" w:rsidRDefault="00331F7B" w:rsidP="00331F7B">
      <w:pPr>
        <w:pStyle w:val="2"/>
        <w:spacing w:before="200" w:after="200"/>
      </w:pPr>
      <w:r>
        <w:rPr>
          <w:rFonts w:hint="eastAsia"/>
        </w:rPr>
        <w:t>本章总结</w:t>
      </w:r>
    </w:p>
    <w:p w14:paraId="024AFEAE" w14:textId="77777777" w:rsidR="00331F7B" w:rsidRDefault="00331F7B" w:rsidP="00461888">
      <w:pPr>
        <w:sectPr w:rsidR="00331F7B" w:rsidSect="00DE2B5E">
          <w:pgSz w:w="11906" w:h="16838" w:code="9"/>
          <w:pgMar w:top="1474" w:right="1531" w:bottom="1474" w:left="1531" w:header="1021" w:footer="1021" w:gutter="0"/>
          <w:cols w:space="425"/>
          <w:titlePg/>
          <w:docGrid w:type="lines" w:linePitch="400"/>
        </w:sectPr>
      </w:pPr>
      <w:r>
        <w:rPr>
          <w:rFonts w:hint="eastAsia"/>
        </w:rPr>
        <w:t>这是本章总结</w:t>
      </w:r>
    </w:p>
    <w:p w14:paraId="15546B87" w14:textId="6248F025" w:rsidR="00A57084" w:rsidRDefault="00A57084" w:rsidP="00331F7B">
      <w:pPr>
        <w:pStyle w:val="1"/>
        <w:spacing w:before="400" w:after="400"/>
      </w:pPr>
      <w:r w:rsidRPr="003D0A57">
        <w:rPr>
          <w:rFonts w:hint="eastAsia"/>
        </w:rPr>
        <w:lastRenderedPageBreak/>
        <w:t>体质健康</w:t>
      </w:r>
      <w:r w:rsidRPr="003D0A57">
        <w:t>系统实现</w:t>
      </w:r>
    </w:p>
    <w:p w14:paraId="2324BA12" w14:textId="77777777" w:rsidR="00331F7B" w:rsidRPr="00331F7B" w:rsidRDefault="00331F7B" w:rsidP="00331F7B">
      <w:pPr>
        <w:pStyle w:val="af5"/>
        <w:keepNext/>
        <w:keepLines/>
        <w:numPr>
          <w:ilvl w:val="0"/>
          <w:numId w:val="8"/>
        </w:numPr>
        <w:spacing w:beforeLines="100" w:before="400" w:afterLines="100" w:after="400" w:line="400" w:lineRule="exact"/>
        <w:ind w:firstLineChars="0"/>
        <w:jc w:val="left"/>
        <w:outlineLvl w:val="1"/>
        <w:rPr>
          <w:rFonts w:eastAsia="黑体"/>
          <w:bCs/>
          <w:vanish/>
          <w:sz w:val="30"/>
          <w:szCs w:val="21"/>
        </w:rPr>
      </w:pPr>
    </w:p>
    <w:p w14:paraId="23319C7A" w14:textId="22C3B7FE" w:rsidR="00331F7B" w:rsidRDefault="00331F7B" w:rsidP="00331F7B">
      <w:pPr>
        <w:pStyle w:val="2"/>
        <w:spacing w:before="200" w:after="200"/>
      </w:pPr>
      <w:r>
        <w:rPr>
          <w:rFonts w:hint="eastAsia"/>
        </w:rPr>
        <w:t>本章总结</w:t>
      </w:r>
    </w:p>
    <w:p w14:paraId="4976402C" w14:textId="51389908" w:rsidR="00331F7B" w:rsidRPr="00331F7B" w:rsidRDefault="00331F7B" w:rsidP="00331F7B">
      <w:r>
        <w:rPr>
          <w:rFonts w:hint="eastAsia"/>
        </w:rPr>
        <w:t>这是本章总结</w:t>
      </w:r>
    </w:p>
    <w:p w14:paraId="5F011F33" w14:textId="77777777" w:rsidR="00234C4F" w:rsidRPr="003D0A57" w:rsidRDefault="00234C4F" w:rsidP="004B6E94">
      <w:pPr>
        <w:spacing w:line="400" w:lineRule="exact"/>
      </w:pPr>
    </w:p>
    <w:p w14:paraId="4916CE7B"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0AFC0E31" w14:textId="77777777" w:rsidR="00E868F5" w:rsidRPr="00461888" w:rsidRDefault="00520EF8" w:rsidP="00461888">
      <w:bookmarkStart w:id="26" w:name="_Toc409174162"/>
      <w:bookmarkStart w:id="27" w:name="_Toc57643205"/>
      <w:r w:rsidRPr="003D0A57">
        <w:rPr>
          <w:rFonts w:hint="eastAsia"/>
        </w:rPr>
        <w:lastRenderedPageBreak/>
        <w:t>结</w:t>
      </w:r>
      <w:r w:rsidR="0029619F" w:rsidRPr="003D0A57">
        <w:rPr>
          <w:rFonts w:hint="eastAsia"/>
        </w:rPr>
        <w:t xml:space="preserve"> </w:t>
      </w:r>
      <w:r w:rsidRPr="003D0A57">
        <w:rPr>
          <w:rFonts w:hint="eastAsia"/>
        </w:rPr>
        <w:t>论</w:t>
      </w:r>
      <w:bookmarkEnd w:id="26"/>
      <w:bookmarkEnd w:id="27"/>
    </w:p>
    <w:p w14:paraId="02B9288C" w14:textId="77777777" w:rsidR="00E868F5" w:rsidRPr="003D0A57" w:rsidRDefault="005D1C4F" w:rsidP="004B6E94">
      <w:pPr>
        <w:spacing w:line="400" w:lineRule="exact"/>
      </w:pPr>
      <w:r w:rsidRPr="003D0A57">
        <w:rPr>
          <w:rFonts w:hint="eastAsia"/>
          <w:noProof/>
        </w:rPr>
        <mc:AlternateContent>
          <mc:Choice Requires="wps">
            <w:drawing>
              <wp:anchor distT="0" distB="0" distL="114300" distR="114300" simplePos="0" relativeHeight="251653632" behindDoc="0" locked="0" layoutInCell="1" allowOverlap="0" wp14:anchorId="2384755D" wp14:editId="2B974707">
                <wp:simplePos x="0" y="0"/>
                <wp:positionH relativeFrom="column">
                  <wp:posOffset>-68580</wp:posOffset>
                </wp:positionH>
                <wp:positionV relativeFrom="paragraph">
                  <wp:posOffset>168910</wp:posOffset>
                </wp:positionV>
                <wp:extent cx="5753100" cy="1116965"/>
                <wp:effectExtent l="6350" t="6985" r="12700" b="9525"/>
                <wp:wrapTopAndBottom/>
                <wp:docPr id="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116965"/>
                        </a:xfrm>
                        <a:prstGeom prst="rect">
                          <a:avLst/>
                        </a:prstGeom>
                        <a:solidFill>
                          <a:srgbClr val="FFFFFF"/>
                        </a:solidFill>
                        <a:ln w="9525">
                          <a:solidFill>
                            <a:srgbClr val="FF0000"/>
                          </a:solidFill>
                          <a:miter lim="800000"/>
                          <a:headEnd/>
                          <a:tailEnd/>
                        </a:ln>
                      </wps:spPr>
                      <wps:txbx>
                        <w:txbxContent>
                          <w:p w14:paraId="35B5AB3D" w14:textId="77777777" w:rsidR="00053CE1" w:rsidRPr="009F5D27" w:rsidRDefault="00053CE1"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14:paraId="15771163" w14:textId="77777777" w:rsidR="00053CE1" w:rsidRPr="009F5D27" w:rsidRDefault="00053CE1" w:rsidP="009F5D27">
                            <w:pPr>
                              <w:ind w:leftChars="200" w:left="480"/>
                            </w:pPr>
                            <w:r>
                              <w:rPr>
                                <w:rFonts w:hint="eastAsia"/>
                                <w:color w:val="FF0000"/>
                              </w:rPr>
                              <w:t>对之后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384755D" id="Text Box 8" o:spid="_x0000_s1037" type="#_x0000_t202" style="position:absolute;left:0;text-align:left;margin-left:-5.4pt;margin-top:13.3pt;width:453pt;height:87.9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" o:allowoverlap="f" strokecolor="red">
                <v:textbox style="mso-fit-shape-to-text:t">
                  <w:txbxContent>
                    <w:p w14:paraId="35B5AB3D" w14:textId="77777777" w:rsidR="00053CE1" w:rsidRPr="009F5D27" w:rsidRDefault="00053CE1"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14:paraId="15771163" w14:textId="77777777" w:rsidR="00053CE1" w:rsidRPr="009F5D27" w:rsidRDefault="00053CE1" w:rsidP="009F5D27">
                      <w:pPr>
                        <w:ind w:leftChars="200" w:left="480"/>
                      </w:pPr>
                      <w:r>
                        <w:rPr>
                          <w:rFonts w:hint="eastAsia"/>
                          <w:color w:val="FF0000"/>
                        </w:rPr>
                        <w:t>对之后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v:textbox>
                <w10:wrap type="topAndBottom"/>
              </v:shape>
            </w:pict>
          </mc:Fallback>
        </mc:AlternateContent>
      </w:r>
    </w:p>
    <w:p w14:paraId="145545EC" w14:textId="77777777" w:rsidR="009F5D27" w:rsidRPr="003D0A57" w:rsidRDefault="009F5D27" w:rsidP="004B6E94">
      <w:pPr>
        <w:spacing w:line="400" w:lineRule="exact"/>
      </w:pPr>
    </w:p>
    <w:p w14:paraId="26683805" w14:textId="77777777" w:rsidR="009F5D27" w:rsidRPr="003D0A57" w:rsidRDefault="009F5D27" w:rsidP="004B6E94">
      <w:pPr>
        <w:spacing w:line="400" w:lineRule="exact"/>
      </w:pPr>
    </w:p>
    <w:p w14:paraId="0739D4A9" w14:textId="77777777" w:rsidR="009F5D27" w:rsidRPr="003D0A57" w:rsidRDefault="009F5D27" w:rsidP="004B6E94">
      <w:pPr>
        <w:spacing w:line="400" w:lineRule="exact"/>
      </w:pPr>
    </w:p>
    <w:p w14:paraId="50A01DC0" w14:textId="77777777" w:rsidR="00E868F5" w:rsidRPr="003D0A57" w:rsidRDefault="00E868F5" w:rsidP="004B6E94">
      <w:pPr>
        <w:spacing w:line="400" w:lineRule="exact"/>
      </w:pPr>
    </w:p>
    <w:p w14:paraId="29A23E18" w14:textId="77777777" w:rsidR="00E868F5" w:rsidRPr="003D0A57" w:rsidRDefault="00E868F5" w:rsidP="004B6E94">
      <w:pPr>
        <w:spacing w:line="400" w:lineRule="exact"/>
      </w:pPr>
    </w:p>
    <w:p w14:paraId="5034F569" w14:textId="77777777" w:rsidR="007730D9" w:rsidRPr="003D0A57" w:rsidRDefault="007730D9" w:rsidP="004B6E94">
      <w:pPr>
        <w:spacing w:line="400" w:lineRule="exact"/>
      </w:pPr>
    </w:p>
    <w:p w14:paraId="1AB79D0E"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1110E8BF" w14:textId="77777777" w:rsidR="00E868F5" w:rsidRPr="00461888" w:rsidRDefault="00E868F5" w:rsidP="00461888">
      <w:bookmarkStart w:id="28" w:name="_Toc232437790"/>
      <w:bookmarkStart w:id="29" w:name="_Toc409174163"/>
      <w:bookmarkStart w:id="30" w:name="_Toc57643206"/>
      <w:r w:rsidRPr="003D0A57">
        <w:rPr>
          <w:rFonts w:hint="eastAsia"/>
        </w:rPr>
        <w:lastRenderedPageBreak/>
        <w:t>致</w:t>
      </w:r>
      <w:r w:rsidR="001D2100" w:rsidRPr="003D0A57">
        <w:rPr>
          <w:rFonts w:hint="eastAsia"/>
        </w:rPr>
        <w:t xml:space="preserve"> </w:t>
      </w:r>
      <w:r w:rsidRPr="003D0A57">
        <w:rPr>
          <w:rFonts w:hint="eastAsia"/>
        </w:rPr>
        <w:t>谢</w:t>
      </w:r>
      <w:bookmarkEnd w:id="28"/>
      <w:bookmarkEnd w:id="29"/>
      <w:bookmarkEnd w:id="30"/>
    </w:p>
    <w:p w14:paraId="50BDA5E0" w14:textId="77777777" w:rsidR="00BC289C" w:rsidRPr="003D0A57" w:rsidRDefault="00BC289C" w:rsidP="00BC289C">
      <w:pPr>
        <w:spacing w:line="400" w:lineRule="exact"/>
        <w:ind w:left="444" w:hangingChars="185" w:hanging="444"/>
      </w:pPr>
    </w:p>
    <w:p w14:paraId="16916EF3" w14:textId="77777777" w:rsidR="00E868F5" w:rsidRPr="003D0A57" w:rsidRDefault="005D1C4F" w:rsidP="004B6E94">
      <w:pPr>
        <w:spacing w:line="400" w:lineRule="exact"/>
      </w:pPr>
      <w:r w:rsidRPr="003D0A57">
        <w:rPr>
          <w:rFonts w:hint="eastAsia"/>
          <w:noProof/>
        </w:rPr>
        <mc:AlternateContent>
          <mc:Choice Requires="wps">
            <w:drawing>
              <wp:anchor distT="0" distB="0" distL="114300" distR="114300" simplePos="0" relativeHeight="251652608" behindDoc="0" locked="0" layoutInCell="1" allowOverlap="0" wp14:anchorId="658CB401" wp14:editId="61E269BF">
                <wp:simplePos x="0" y="0"/>
                <wp:positionH relativeFrom="column">
                  <wp:align>center</wp:align>
                </wp:positionH>
                <wp:positionV relativeFrom="paragraph">
                  <wp:posOffset>-166370</wp:posOffset>
                </wp:positionV>
                <wp:extent cx="5753100" cy="354965"/>
                <wp:effectExtent l="13970" t="9525" r="5080" b="6985"/>
                <wp:wrapTopAndBottom/>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7F2134D1" w14:textId="77777777" w:rsidR="00053CE1" w:rsidRDefault="00053CE1" w:rsidP="003B2241">
                            <w:pPr>
                              <w:rPr>
                                <w:color w:val="FF0000"/>
                              </w:rPr>
                            </w:pPr>
                            <w:r w:rsidRPr="003B2241">
                              <w:rPr>
                                <w:rFonts w:hint="eastAsia"/>
                                <w:color w:val="FF0000"/>
                              </w:rPr>
                              <w:t>注：</w:t>
                            </w:r>
                          </w:p>
                          <w:p w14:paraId="37F43D2C" w14:textId="77777777" w:rsidR="00053CE1" w:rsidRDefault="00053CE1" w:rsidP="00F749AA">
                            <w:pPr>
                              <w:ind w:firstLineChars="150" w:firstLine="360"/>
                              <w:rPr>
                                <w:color w:val="FF0000"/>
                              </w:rPr>
                            </w:pPr>
                            <w:r>
                              <w:rPr>
                                <w:rFonts w:hint="eastAsia"/>
                                <w:color w:val="FF0000"/>
                              </w:rPr>
                              <w:t>（</w:t>
                            </w:r>
                            <w:r>
                              <w:rPr>
                                <w:rFonts w:hint="eastAsia"/>
                                <w:color w:val="FF0000"/>
                              </w:rPr>
                              <w:t>1</w:t>
                            </w:r>
                            <w:r>
                              <w:rPr>
                                <w:rFonts w:hint="eastAsia"/>
                                <w:color w:val="FF0000"/>
                              </w:rPr>
                              <w:t>）</w:t>
                            </w:r>
                            <w:r w:rsidRPr="003B2241">
                              <w:rPr>
                                <w:rFonts w:hint="eastAsia"/>
                                <w:color w:val="FF0000"/>
                              </w:rPr>
                              <w:t>查重会覆盖整篇论文（包括致谢），因此所有部分都不得抄袭、复制！</w:t>
                            </w:r>
                          </w:p>
                          <w:p w14:paraId="2FDB9594" w14:textId="77777777" w:rsidR="00053CE1" w:rsidRPr="00F749AA" w:rsidRDefault="00053CE1" w:rsidP="00F749AA">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58CB401" id="Text Box 7" o:spid="_x0000_s1038" type="#_x0000_t202" style="position:absolute;left:0;text-align:left;margin-left:0;margin-top:-13.1pt;width:453pt;height:27.95pt;z-index:251652608;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" o:allowoverlap="f" strokecolor="red">
                <v:textbox style="mso-fit-shape-to-text:t">
                  <w:txbxContent>
                    <w:p w14:paraId="7F2134D1" w14:textId="77777777" w:rsidR="00053CE1" w:rsidRDefault="00053CE1" w:rsidP="003B2241">
                      <w:pPr>
                        <w:rPr>
                          <w:color w:val="FF0000"/>
                        </w:rPr>
                      </w:pPr>
                      <w:r w:rsidRPr="003B2241">
                        <w:rPr>
                          <w:rFonts w:hint="eastAsia"/>
                          <w:color w:val="FF0000"/>
                        </w:rPr>
                        <w:t>注：</w:t>
                      </w:r>
                    </w:p>
                    <w:p w14:paraId="37F43D2C" w14:textId="77777777" w:rsidR="00053CE1" w:rsidRDefault="00053CE1" w:rsidP="00F749AA">
                      <w:pPr>
                        <w:ind w:firstLineChars="150" w:firstLine="360"/>
                        <w:rPr>
                          <w:color w:val="FF0000"/>
                        </w:rPr>
                      </w:pPr>
                      <w:r>
                        <w:rPr>
                          <w:rFonts w:hint="eastAsia"/>
                          <w:color w:val="FF0000"/>
                        </w:rPr>
                        <w:t>（</w:t>
                      </w:r>
                      <w:r>
                        <w:rPr>
                          <w:rFonts w:hint="eastAsia"/>
                          <w:color w:val="FF0000"/>
                        </w:rPr>
                        <w:t>1</w:t>
                      </w:r>
                      <w:r>
                        <w:rPr>
                          <w:rFonts w:hint="eastAsia"/>
                          <w:color w:val="FF0000"/>
                        </w:rPr>
                        <w:t>）</w:t>
                      </w:r>
                      <w:r w:rsidRPr="003B2241">
                        <w:rPr>
                          <w:rFonts w:hint="eastAsia"/>
                          <w:color w:val="FF0000"/>
                        </w:rPr>
                        <w:t>查重会覆盖整篇论文（包括致谢），因此所有部分都不得抄袭、复制！</w:t>
                      </w:r>
                    </w:p>
                    <w:p w14:paraId="2FDB9594" w14:textId="77777777" w:rsidR="00053CE1" w:rsidRPr="00F749AA" w:rsidRDefault="00053CE1" w:rsidP="00F749AA">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v:textbox>
                <w10:wrap type="topAndBottom"/>
              </v:shape>
            </w:pict>
          </mc:Fallback>
        </mc:AlternateContent>
      </w:r>
    </w:p>
    <w:p w14:paraId="645A1B52" w14:textId="77777777" w:rsidR="003B2241" w:rsidRPr="003D0A57" w:rsidRDefault="003B2241" w:rsidP="004B6E94">
      <w:pPr>
        <w:spacing w:line="400" w:lineRule="exact"/>
      </w:pPr>
    </w:p>
    <w:p w14:paraId="6FD6F7B8" w14:textId="77777777" w:rsidR="003B2241" w:rsidRPr="003D0A57" w:rsidRDefault="003B2241" w:rsidP="004B6E94">
      <w:pPr>
        <w:spacing w:line="400" w:lineRule="exact"/>
      </w:pPr>
    </w:p>
    <w:p w14:paraId="24EA535E" w14:textId="77777777" w:rsidR="00E868F5" w:rsidRPr="003D0A57" w:rsidRDefault="00E868F5" w:rsidP="004B6E94">
      <w:pPr>
        <w:spacing w:line="400" w:lineRule="exact"/>
      </w:pPr>
    </w:p>
    <w:p w14:paraId="4C8D0B00" w14:textId="77777777" w:rsidR="007730D9" w:rsidRPr="003D0A57" w:rsidRDefault="007730D9" w:rsidP="004B6E94">
      <w:pPr>
        <w:spacing w:line="400" w:lineRule="exact"/>
      </w:pPr>
    </w:p>
    <w:p w14:paraId="59EBCE46" w14:textId="77777777" w:rsidR="007730D9" w:rsidRPr="003D0A57" w:rsidRDefault="007730D9" w:rsidP="004B6E94">
      <w:pPr>
        <w:spacing w:line="400" w:lineRule="exact"/>
      </w:pPr>
    </w:p>
    <w:p w14:paraId="46553403"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4DB93619" w14:textId="77777777" w:rsidR="00E868F5" w:rsidRPr="00461888" w:rsidRDefault="005D1C4F" w:rsidP="00461888">
      <w:bookmarkStart w:id="31" w:name="_Toc232437791"/>
      <w:bookmarkStart w:id="32" w:name="_Toc409174164"/>
      <w:bookmarkStart w:id="33" w:name="_Toc57643207"/>
      <w:r w:rsidRPr="003D0A57">
        <w:rPr>
          <w:noProof/>
        </w:rPr>
        <w:lastRenderedPageBreak/>
        <mc:AlternateContent>
          <mc:Choice Requires="wps">
            <w:drawing>
              <wp:anchor distT="0" distB="0" distL="114300" distR="114300" simplePos="0" relativeHeight="251650560" behindDoc="0" locked="0" layoutInCell="1" allowOverlap="0" wp14:anchorId="45FFA6FE" wp14:editId="7BB6399C">
                <wp:simplePos x="0" y="0"/>
                <wp:positionH relativeFrom="column">
                  <wp:align>center</wp:align>
                </wp:positionH>
                <wp:positionV relativeFrom="paragraph">
                  <wp:posOffset>844550</wp:posOffset>
                </wp:positionV>
                <wp:extent cx="5753100" cy="1878965"/>
                <wp:effectExtent l="9525" t="5715" r="9525" b="10795"/>
                <wp:wrapTopAndBottom/>
                <wp:docPr id="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878965"/>
                        </a:xfrm>
                        <a:prstGeom prst="rect">
                          <a:avLst/>
                        </a:prstGeom>
                        <a:solidFill>
                          <a:srgbClr val="FFFFFF"/>
                        </a:solidFill>
                        <a:ln w="9525">
                          <a:solidFill>
                            <a:srgbClr val="FF0000"/>
                          </a:solidFill>
                          <a:miter lim="800000"/>
                          <a:headEnd/>
                          <a:tailEnd/>
                        </a:ln>
                      </wps:spPr>
                      <wps:txbx>
                        <w:txbxContent>
                          <w:p w14:paraId="05BAEF33" w14:textId="77777777" w:rsidR="00053CE1" w:rsidRDefault="00053CE1"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14:paraId="6F772B86" w14:textId="77777777" w:rsidR="00053CE1" w:rsidRDefault="00053CE1"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14:paraId="49CDB621" w14:textId="77777777" w:rsidR="00053CE1" w:rsidRPr="000B2ADF" w:rsidRDefault="00053CE1"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73D0F2F7"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14:paraId="3205EBE9"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14:paraId="28381EFD" w14:textId="77777777" w:rsidR="00053CE1" w:rsidRPr="000B2ADF" w:rsidRDefault="00053CE1"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5FFA6FE" id="Text Box 5" o:spid="_x0000_s1039" type="#_x0000_t202" style="position:absolute;left:0;text-align:left;margin-left:0;margin-top:66.5pt;width:453pt;height:147.95pt;z-index:25165056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" o:allowoverlap="f" strokecolor="red">
                <v:textbox style="mso-fit-shape-to-text:t">
                  <w:txbxContent>
                    <w:p w14:paraId="05BAEF33" w14:textId="77777777" w:rsidR="00053CE1" w:rsidRDefault="00053CE1"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14:paraId="6F772B86" w14:textId="77777777" w:rsidR="00053CE1" w:rsidRDefault="00053CE1"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14:paraId="49CDB621" w14:textId="77777777" w:rsidR="00053CE1" w:rsidRPr="000B2ADF" w:rsidRDefault="00053CE1"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73D0F2F7"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14:paraId="3205EBE9"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14:paraId="28381EFD" w14:textId="77777777" w:rsidR="00053CE1" w:rsidRPr="000B2ADF" w:rsidRDefault="00053CE1"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v:textbox>
                <w10:wrap type="topAndBottom"/>
              </v:shape>
            </w:pict>
          </mc:Fallback>
        </mc:AlternateContent>
      </w:r>
      <w:r w:rsidR="00E868F5" w:rsidRPr="003D0A57">
        <w:rPr>
          <w:rFonts w:hint="eastAsia"/>
        </w:rPr>
        <w:t>参考文献</w:t>
      </w:r>
      <w:bookmarkEnd w:id="31"/>
      <w:bookmarkEnd w:id="32"/>
      <w:bookmarkEnd w:id="33"/>
    </w:p>
    <w:p w14:paraId="4956A380" w14:textId="5F3C3302" w:rsidR="00207432" w:rsidRPr="003D0A57" w:rsidRDefault="00207432" w:rsidP="00922B9D">
      <w:pPr>
        <w:pStyle w:val="af5"/>
        <w:numPr>
          <w:ilvl w:val="0"/>
          <w:numId w:val="2"/>
        </w:numPr>
        <w:ind w:firstLineChars="0"/>
      </w:pPr>
      <w:r w:rsidRPr="003D0A57">
        <w:rPr>
          <w:rFonts w:hint="eastAsia"/>
        </w:rPr>
        <w:t>作者名</w:t>
      </w:r>
      <w:r w:rsidRPr="003D0A57">
        <w:rPr>
          <w:rFonts w:hint="eastAsia"/>
        </w:rPr>
        <w:t xml:space="preserve">. </w:t>
      </w:r>
      <w:r w:rsidRPr="003D0A57">
        <w:rPr>
          <w:rFonts w:hint="eastAsia"/>
        </w:rPr>
        <w:t>期刊论文题目</w:t>
      </w:r>
      <w:r w:rsidRPr="003D0A57">
        <w:rPr>
          <w:rFonts w:hint="eastAsia"/>
        </w:rPr>
        <w:t xml:space="preserve">[J]. </w:t>
      </w:r>
      <w:r w:rsidRPr="003D0A57">
        <w:rPr>
          <w:rFonts w:hint="eastAsia"/>
        </w:rPr>
        <w:t>期刊名称</w:t>
      </w:r>
      <w:r w:rsidRPr="003D0A57">
        <w:rPr>
          <w:rFonts w:hint="eastAsia"/>
        </w:rPr>
        <w:t xml:space="preserve">, </w:t>
      </w:r>
      <w:r w:rsidRPr="003D0A57">
        <w:rPr>
          <w:rFonts w:hint="eastAsia"/>
        </w:rPr>
        <w:t>年</w:t>
      </w:r>
      <w:r w:rsidRPr="003D0A57">
        <w:rPr>
          <w:rFonts w:hint="eastAsia"/>
        </w:rPr>
        <w:t xml:space="preserve">, </w:t>
      </w:r>
      <w:r w:rsidRPr="003D0A57">
        <w:rPr>
          <w:rFonts w:hint="eastAsia"/>
        </w:rPr>
        <w:t>卷</w:t>
      </w:r>
      <w:r w:rsidRPr="003D0A57">
        <w:rPr>
          <w:rFonts w:hint="eastAsia"/>
        </w:rPr>
        <w:t>(</w:t>
      </w:r>
      <w:r w:rsidRPr="003D0A57">
        <w:rPr>
          <w:rFonts w:hint="eastAsia"/>
        </w:rPr>
        <w:t>期</w:t>
      </w:r>
      <w:r w:rsidRPr="003D0A57">
        <w:rPr>
          <w:rFonts w:hint="eastAsia"/>
        </w:rPr>
        <w:t xml:space="preserve">): </w:t>
      </w:r>
      <w:r w:rsidRPr="003D0A57">
        <w:rPr>
          <w:rFonts w:hint="eastAsia"/>
        </w:rPr>
        <w:t>起止页码</w:t>
      </w:r>
      <w:r w:rsidRPr="003D0A57">
        <w:rPr>
          <w:rFonts w:hint="eastAsia"/>
        </w:rPr>
        <w:t>.</w:t>
      </w:r>
    </w:p>
    <w:p w14:paraId="75E83832" w14:textId="77777777" w:rsidR="00B904CE" w:rsidRPr="003D0A57" w:rsidRDefault="00B904CE" w:rsidP="00922B9D">
      <w:pPr>
        <w:numPr>
          <w:ilvl w:val="0"/>
          <w:numId w:val="1"/>
        </w:numPr>
        <w:ind w:left="426" w:hanging="426"/>
      </w:pPr>
      <w:r w:rsidRPr="003D0A57">
        <w:rPr>
          <w:rFonts w:hint="eastAsia"/>
        </w:rPr>
        <w:t>刘东飞</w:t>
      </w:r>
      <w:r w:rsidRPr="003D0A57">
        <w:rPr>
          <w:rFonts w:hint="eastAsia"/>
        </w:rPr>
        <w:t xml:space="preserve">, </w:t>
      </w:r>
      <w:r w:rsidRPr="003D0A57">
        <w:rPr>
          <w:rFonts w:hint="eastAsia"/>
        </w:rPr>
        <w:t>陈智贤</w:t>
      </w:r>
      <w:r w:rsidRPr="003D0A57">
        <w:rPr>
          <w:rFonts w:hint="eastAsia"/>
        </w:rPr>
        <w:t xml:space="preserve">, </w:t>
      </w:r>
      <w:r w:rsidRPr="003D0A57">
        <w:rPr>
          <w:rFonts w:hint="eastAsia"/>
        </w:rPr>
        <w:t>邓俊涛</w:t>
      </w:r>
      <w:r w:rsidRPr="003D0A57">
        <w:rPr>
          <w:rFonts w:hint="eastAsia"/>
        </w:rPr>
        <w:t xml:space="preserve">, </w:t>
      </w:r>
      <w:r w:rsidRPr="003D0A57">
        <w:rPr>
          <w:rFonts w:hint="eastAsia"/>
        </w:rPr>
        <w:t>余俊</w:t>
      </w:r>
      <w:r w:rsidRPr="003D0A57">
        <w:rPr>
          <w:rFonts w:hint="eastAsia"/>
        </w:rPr>
        <w:t xml:space="preserve">. </w:t>
      </w:r>
      <w:r w:rsidRPr="003D0A57">
        <w:rPr>
          <w:rFonts w:hint="eastAsia"/>
        </w:rPr>
        <w:t>一种辅助翻译搜索引擎的实现</w:t>
      </w:r>
      <w:r w:rsidRPr="003D0A57">
        <w:rPr>
          <w:rFonts w:hint="eastAsia"/>
        </w:rPr>
        <w:t xml:space="preserve">[J]. </w:t>
      </w:r>
      <w:r w:rsidRPr="003D0A57">
        <w:rPr>
          <w:rFonts w:hint="eastAsia"/>
        </w:rPr>
        <w:t>计算机工程</w:t>
      </w:r>
      <w:r w:rsidRPr="003D0A57">
        <w:rPr>
          <w:rFonts w:hint="eastAsia"/>
        </w:rPr>
        <w:t>, 2007, 33(1): 216-218.</w:t>
      </w:r>
    </w:p>
    <w:p w14:paraId="68C0BE3D" w14:textId="77777777" w:rsidR="00D34FF7" w:rsidRPr="003D0A57" w:rsidRDefault="00D34FF7" w:rsidP="00922B9D">
      <w:pPr>
        <w:numPr>
          <w:ilvl w:val="0"/>
          <w:numId w:val="1"/>
        </w:numPr>
        <w:ind w:left="426" w:hanging="426"/>
      </w:pPr>
      <w:r w:rsidRPr="003D0A57">
        <w:t>Zhang S</w:t>
      </w:r>
      <w:r w:rsidR="0063224D" w:rsidRPr="003D0A57">
        <w:rPr>
          <w:rFonts w:hint="eastAsia"/>
        </w:rPr>
        <w:t>.</w:t>
      </w:r>
      <w:r w:rsidRPr="003D0A57">
        <w:t>, Liu L</w:t>
      </w:r>
      <w:r w:rsidR="0063224D" w:rsidRPr="003D0A57">
        <w:rPr>
          <w:rFonts w:hint="eastAsia"/>
        </w:rPr>
        <w:t>.</w:t>
      </w:r>
      <w:r w:rsidRPr="003D0A57">
        <w:t>, Diao L</w:t>
      </w:r>
      <w:r w:rsidR="0063224D" w:rsidRPr="003D0A57">
        <w:rPr>
          <w:rFonts w:hint="eastAsia"/>
        </w:rPr>
        <w:t>.</w:t>
      </w:r>
      <w:r w:rsidRPr="003D0A57">
        <w:t xml:space="preserve">H. Problems on </w:t>
      </w:r>
      <w:r w:rsidR="0063224D" w:rsidRPr="003D0A57">
        <w:rPr>
          <w:rFonts w:hint="eastAsia"/>
        </w:rPr>
        <w:t>L</w:t>
      </w:r>
      <w:r w:rsidRPr="003D0A57">
        <w:t>arge-</w:t>
      </w:r>
      <w:r w:rsidR="0063224D" w:rsidRPr="003D0A57">
        <w:rPr>
          <w:rFonts w:hint="eastAsia"/>
        </w:rPr>
        <w:t>s</w:t>
      </w:r>
      <w:r w:rsidRPr="003D0A57">
        <w:t xml:space="preserve">cale </w:t>
      </w:r>
      <w:r w:rsidR="0063224D" w:rsidRPr="003D0A57">
        <w:rPr>
          <w:rFonts w:hint="eastAsia"/>
        </w:rPr>
        <w:t>S</w:t>
      </w:r>
      <w:r w:rsidRPr="003D0A57">
        <w:t xml:space="preserve">peech </w:t>
      </w:r>
      <w:r w:rsidR="0063224D" w:rsidRPr="003D0A57">
        <w:rPr>
          <w:rFonts w:hint="eastAsia"/>
        </w:rPr>
        <w:t>C</w:t>
      </w:r>
      <w:r w:rsidRPr="003D0A57">
        <w:t xml:space="preserve">orpus and the </w:t>
      </w:r>
      <w:r w:rsidR="0063224D" w:rsidRPr="003D0A57">
        <w:rPr>
          <w:rFonts w:hint="eastAsia"/>
        </w:rPr>
        <w:t>A</w:t>
      </w:r>
      <w:r w:rsidRPr="003D0A57">
        <w:t>pplications in TTS [J]. Chinese Journal of Computers, 2010, (4): 687-696.</w:t>
      </w:r>
    </w:p>
    <w:p w14:paraId="454F0F8A"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书名</w:t>
      </w:r>
      <w:r w:rsidRPr="003D0A57">
        <w:rPr>
          <w:rFonts w:hint="eastAsia"/>
        </w:rPr>
        <w:t xml:space="preserve">[M]. </w:t>
      </w:r>
      <w:r w:rsidRPr="003D0A57">
        <w:rPr>
          <w:rFonts w:hint="eastAsia"/>
        </w:rPr>
        <w:t>第</w:t>
      </w:r>
      <w:r w:rsidRPr="003D0A57">
        <w:rPr>
          <w:rFonts w:hint="eastAsia"/>
        </w:rPr>
        <w:t>n</w:t>
      </w:r>
      <w:r w:rsidRPr="003D0A57">
        <w:rPr>
          <w:rFonts w:hint="eastAsia"/>
        </w:rPr>
        <w:t>版</w:t>
      </w:r>
      <w:r w:rsidRPr="003D0A57">
        <w:rPr>
          <w:rFonts w:hint="eastAsia"/>
        </w:rPr>
        <w:t xml:space="preserve">. </w:t>
      </w:r>
      <w:r w:rsidRPr="003D0A57">
        <w:rPr>
          <w:rFonts w:hint="eastAsia"/>
        </w:rPr>
        <w:t>出版社名称</w:t>
      </w:r>
      <w:r w:rsidRPr="003D0A57">
        <w:rPr>
          <w:rFonts w:hint="eastAsia"/>
        </w:rPr>
        <w:t xml:space="preserve">, </w:t>
      </w:r>
      <w:r w:rsidRPr="003D0A57">
        <w:rPr>
          <w:rFonts w:hint="eastAsia"/>
        </w:rPr>
        <w:t>出版年份</w:t>
      </w:r>
      <w:r w:rsidRPr="003D0A57">
        <w:rPr>
          <w:rFonts w:hint="eastAsia"/>
        </w:rPr>
        <w:t xml:space="preserve">. </w:t>
      </w:r>
      <w:r w:rsidRPr="003D0A57">
        <w:rPr>
          <w:rFonts w:hint="eastAsia"/>
        </w:rPr>
        <w:t>（注</w:t>
      </w:r>
      <w:r w:rsidRPr="003D0A57">
        <w:rPr>
          <w:rFonts w:hint="eastAsia"/>
        </w:rPr>
        <w:t xml:space="preserve">: </w:t>
      </w:r>
      <w:r w:rsidRPr="003D0A57">
        <w:rPr>
          <w:rFonts w:hint="eastAsia"/>
        </w:rPr>
        <w:t>如为第</w:t>
      </w:r>
      <w:r w:rsidRPr="003D0A57">
        <w:rPr>
          <w:rFonts w:hint="eastAsia"/>
        </w:rPr>
        <w:t>1</w:t>
      </w:r>
      <w:r w:rsidRPr="003D0A57">
        <w:rPr>
          <w:rFonts w:hint="eastAsia"/>
        </w:rPr>
        <w:t>版则省略不写版次信息）</w:t>
      </w:r>
    </w:p>
    <w:p w14:paraId="0513F1C2" w14:textId="77777777" w:rsidR="00A730FB" w:rsidRPr="003D0A57" w:rsidRDefault="00386B32" w:rsidP="00922B9D">
      <w:pPr>
        <w:numPr>
          <w:ilvl w:val="0"/>
          <w:numId w:val="1"/>
        </w:numPr>
        <w:ind w:left="426" w:hanging="426"/>
      </w:pPr>
      <w:r w:rsidRPr="003D0A57">
        <w:rPr>
          <w:rFonts w:hint="eastAsia"/>
        </w:rPr>
        <w:t>陶宏才</w:t>
      </w:r>
      <w:r w:rsidRPr="003D0A57">
        <w:rPr>
          <w:rFonts w:hint="eastAsia"/>
        </w:rPr>
        <w:t xml:space="preserve">. </w:t>
      </w:r>
      <w:r w:rsidRPr="003D0A57">
        <w:rPr>
          <w:rFonts w:hint="eastAsia"/>
        </w:rPr>
        <w:t>数据库原理及设计</w:t>
      </w:r>
      <w:r w:rsidRPr="003D0A57">
        <w:rPr>
          <w:rFonts w:hint="eastAsia"/>
        </w:rPr>
        <w:t xml:space="preserve">[M]. </w:t>
      </w:r>
      <w:r w:rsidRPr="003D0A57">
        <w:rPr>
          <w:rFonts w:hint="eastAsia"/>
        </w:rPr>
        <w:t>第</w:t>
      </w:r>
      <w:r w:rsidRPr="003D0A57">
        <w:rPr>
          <w:rFonts w:hint="eastAsia"/>
        </w:rPr>
        <w:t>3</w:t>
      </w:r>
      <w:r w:rsidRPr="003D0A57">
        <w:rPr>
          <w:rFonts w:hint="eastAsia"/>
        </w:rPr>
        <w:t>版</w:t>
      </w:r>
      <w:r w:rsidRPr="003D0A57">
        <w:rPr>
          <w:rFonts w:hint="eastAsia"/>
        </w:rPr>
        <w:t xml:space="preserve">. </w:t>
      </w:r>
      <w:r w:rsidRPr="003D0A57">
        <w:rPr>
          <w:rFonts w:hint="eastAsia"/>
        </w:rPr>
        <w:t>清华大学出版社</w:t>
      </w:r>
      <w:r w:rsidRPr="003D0A57">
        <w:rPr>
          <w:rFonts w:hint="eastAsia"/>
        </w:rPr>
        <w:t>, 2014.</w:t>
      </w:r>
    </w:p>
    <w:p w14:paraId="692E6409" w14:textId="77777777" w:rsidR="00042B0D" w:rsidRPr="003D0A57" w:rsidRDefault="00042B0D" w:rsidP="00922B9D">
      <w:pPr>
        <w:numPr>
          <w:ilvl w:val="0"/>
          <w:numId w:val="1"/>
        </w:numPr>
        <w:ind w:left="426" w:hanging="426"/>
      </w:pPr>
      <w:r w:rsidRPr="003D0A57">
        <w:t>Stallings W. Data and Computer Communications</w:t>
      </w:r>
      <w:r w:rsidR="00BB3C06" w:rsidRPr="003D0A57">
        <w:rPr>
          <w:rFonts w:hint="eastAsia"/>
        </w:rPr>
        <w:t xml:space="preserve"> </w:t>
      </w:r>
      <w:r w:rsidRPr="003D0A57">
        <w:t>[M]. 10th ed.  Pearson Education, Inc., 2014.</w:t>
      </w:r>
    </w:p>
    <w:p w14:paraId="33C08ED4" w14:textId="77777777" w:rsidR="00A96478" w:rsidRPr="003D0A57" w:rsidRDefault="00A96478"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书名</w:t>
      </w:r>
      <w:r w:rsidRPr="003D0A57">
        <w:rPr>
          <w:rFonts w:hint="eastAsia"/>
        </w:rPr>
        <w:t xml:space="preserve">[M]. </w:t>
      </w:r>
      <w:r w:rsidRPr="003D0A57">
        <w:rPr>
          <w:rFonts w:hint="eastAsia"/>
        </w:rPr>
        <w:t>译者</w:t>
      </w:r>
      <w:r w:rsidRPr="003D0A57">
        <w:rPr>
          <w:rFonts w:hint="eastAsia"/>
        </w:rPr>
        <w:t xml:space="preserve">. </w:t>
      </w:r>
      <w:r w:rsidRPr="003D0A57">
        <w:rPr>
          <w:rFonts w:hint="eastAsia"/>
        </w:rPr>
        <w:t>第</w:t>
      </w:r>
      <w:r w:rsidRPr="003D0A57">
        <w:rPr>
          <w:rFonts w:hint="eastAsia"/>
        </w:rPr>
        <w:t>n</w:t>
      </w:r>
      <w:r w:rsidRPr="003D0A57">
        <w:rPr>
          <w:rFonts w:hint="eastAsia"/>
        </w:rPr>
        <w:t>版</w:t>
      </w:r>
      <w:r w:rsidRPr="003D0A57">
        <w:rPr>
          <w:rFonts w:hint="eastAsia"/>
        </w:rPr>
        <w:t xml:space="preserve">. </w:t>
      </w:r>
      <w:r w:rsidRPr="003D0A57">
        <w:rPr>
          <w:rFonts w:hint="eastAsia"/>
        </w:rPr>
        <w:t>出版社名称</w:t>
      </w:r>
      <w:r w:rsidRPr="003D0A57">
        <w:rPr>
          <w:rFonts w:hint="eastAsia"/>
        </w:rPr>
        <w:t xml:space="preserve">, </w:t>
      </w:r>
      <w:r w:rsidRPr="003D0A57">
        <w:rPr>
          <w:rFonts w:hint="eastAsia"/>
        </w:rPr>
        <w:t>出版年份</w:t>
      </w:r>
      <w:r w:rsidRPr="003D0A57">
        <w:rPr>
          <w:rFonts w:hint="eastAsia"/>
        </w:rPr>
        <w:t xml:space="preserve">. </w:t>
      </w:r>
      <w:r w:rsidRPr="003D0A57">
        <w:rPr>
          <w:rFonts w:hint="eastAsia"/>
        </w:rPr>
        <w:t>（注：此为译著格式）</w:t>
      </w:r>
    </w:p>
    <w:p w14:paraId="7D342185" w14:textId="77777777" w:rsidR="00A730FB" w:rsidRPr="003D0A57" w:rsidRDefault="00851791" w:rsidP="00922B9D">
      <w:pPr>
        <w:numPr>
          <w:ilvl w:val="0"/>
          <w:numId w:val="1"/>
        </w:numPr>
        <w:ind w:left="426" w:hanging="426"/>
      </w:pPr>
      <w:r w:rsidRPr="003D0A57">
        <w:rPr>
          <w:rFonts w:hint="eastAsia"/>
        </w:rPr>
        <w:t>Abraham S</w:t>
      </w:r>
      <w:r w:rsidR="0063224D" w:rsidRPr="003D0A57">
        <w:rPr>
          <w:rFonts w:hint="eastAsia"/>
        </w:rPr>
        <w:t>.</w:t>
      </w:r>
      <w:r w:rsidRPr="003D0A57">
        <w:rPr>
          <w:rFonts w:hint="eastAsia"/>
        </w:rPr>
        <w:t>, Henry F.K</w:t>
      </w:r>
      <w:r w:rsidR="0063224D" w:rsidRPr="003D0A57">
        <w:rPr>
          <w:rFonts w:hint="eastAsia"/>
        </w:rPr>
        <w:t>.</w:t>
      </w:r>
      <w:r w:rsidRPr="003D0A57">
        <w:rPr>
          <w:rFonts w:hint="eastAsia"/>
        </w:rPr>
        <w:t>, Sudarshan</w:t>
      </w:r>
      <w:r w:rsidR="0063224D" w:rsidRPr="003D0A57">
        <w:rPr>
          <w:rFonts w:hint="eastAsia"/>
        </w:rPr>
        <w:t xml:space="preserve"> S</w:t>
      </w:r>
      <w:r w:rsidRPr="003D0A57">
        <w:rPr>
          <w:rFonts w:hint="eastAsia"/>
        </w:rPr>
        <w:t xml:space="preserve">. Database System Concepts. </w:t>
      </w:r>
      <w:r w:rsidRPr="003D0A57">
        <w:rPr>
          <w:rFonts w:hint="eastAsia"/>
        </w:rPr>
        <w:t>杨冬青</w:t>
      </w:r>
      <w:r w:rsidRPr="003D0A57">
        <w:rPr>
          <w:rFonts w:hint="eastAsia"/>
        </w:rPr>
        <w:t xml:space="preserve"> </w:t>
      </w:r>
      <w:r w:rsidRPr="003D0A57">
        <w:rPr>
          <w:rFonts w:hint="eastAsia"/>
        </w:rPr>
        <w:t>等译</w:t>
      </w:r>
      <w:r w:rsidRPr="003D0A57">
        <w:rPr>
          <w:rFonts w:hint="eastAsia"/>
        </w:rPr>
        <w:t>. 6th ed. McGraw-Hill Companies, 2012.</w:t>
      </w:r>
    </w:p>
    <w:p w14:paraId="53F6E898"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学位论文题目</w:t>
      </w:r>
      <w:r w:rsidRPr="003D0A57">
        <w:rPr>
          <w:rFonts w:hint="eastAsia"/>
        </w:rPr>
        <w:t xml:space="preserve">[D]. </w:t>
      </w:r>
      <w:r w:rsidRPr="003D0A57">
        <w:rPr>
          <w:rFonts w:hint="eastAsia"/>
        </w:rPr>
        <w:t>博</w:t>
      </w:r>
      <w:r w:rsidRPr="003D0A57">
        <w:rPr>
          <w:rFonts w:hint="eastAsia"/>
        </w:rPr>
        <w:t>/</w:t>
      </w:r>
      <w:r w:rsidRPr="003D0A57">
        <w:rPr>
          <w:rFonts w:hint="eastAsia"/>
        </w:rPr>
        <w:t>硕士论文</w:t>
      </w:r>
      <w:r w:rsidRPr="003D0A57">
        <w:rPr>
          <w:rFonts w:hint="eastAsia"/>
        </w:rPr>
        <w:t xml:space="preserve">. </w:t>
      </w:r>
      <w:r w:rsidRPr="003D0A57">
        <w:rPr>
          <w:rFonts w:hint="eastAsia"/>
        </w:rPr>
        <w:t>学校</w:t>
      </w:r>
      <w:r w:rsidRPr="003D0A57">
        <w:rPr>
          <w:rFonts w:hint="eastAsia"/>
        </w:rPr>
        <w:t xml:space="preserve">, </w:t>
      </w:r>
      <w:r w:rsidRPr="003D0A57">
        <w:rPr>
          <w:rFonts w:hint="eastAsia"/>
        </w:rPr>
        <w:t>年份</w:t>
      </w:r>
      <w:r w:rsidRPr="003D0A57">
        <w:rPr>
          <w:rFonts w:hint="eastAsia"/>
        </w:rPr>
        <w:t>.</w:t>
      </w:r>
    </w:p>
    <w:p w14:paraId="42460408" w14:textId="77777777" w:rsidR="00DA0CDB" w:rsidRPr="003D0A57" w:rsidRDefault="00DA0CDB" w:rsidP="00922B9D">
      <w:pPr>
        <w:numPr>
          <w:ilvl w:val="0"/>
          <w:numId w:val="1"/>
        </w:numPr>
        <w:ind w:left="426" w:hanging="426"/>
      </w:pPr>
      <w:r w:rsidRPr="003D0A57">
        <w:rPr>
          <w:rFonts w:hint="eastAsia"/>
        </w:rPr>
        <w:t>杜亚军</w:t>
      </w:r>
      <w:r w:rsidRPr="003D0A57">
        <w:rPr>
          <w:rFonts w:hint="eastAsia"/>
        </w:rPr>
        <w:t xml:space="preserve">. </w:t>
      </w:r>
      <w:r w:rsidRPr="003D0A57">
        <w:rPr>
          <w:rFonts w:hint="eastAsia"/>
        </w:rPr>
        <w:t>搜索引擎智能行为的研究及实现</w:t>
      </w:r>
      <w:r w:rsidRPr="003D0A57">
        <w:rPr>
          <w:rFonts w:hint="eastAsia"/>
        </w:rPr>
        <w:t xml:space="preserve">[D]. </w:t>
      </w:r>
      <w:r w:rsidRPr="003D0A57">
        <w:rPr>
          <w:rFonts w:hint="eastAsia"/>
        </w:rPr>
        <w:t>博士论文</w:t>
      </w:r>
      <w:r w:rsidRPr="003D0A57">
        <w:rPr>
          <w:rFonts w:hint="eastAsia"/>
        </w:rPr>
        <w:t xml:space="preserve">. </w:t>
      </w:r>
      <w:r w:rsidRPr="003D0A57">
        <w:rPr>
          <w:rFonts w:hint="eastAsia"/>
        </w:rPr>
        <w:t>西南交通大学</w:t>
      </w:r>
      <w:r w:rsidRPr="003D0A57">
        <w:rPr>
          <w:rFonts w:hint="eastAsia"/>
        </w:rPr>
        <w:t>, 2006.</w:t>
      </w:r>
    </w:p>
    <w:p w14:paraId="13158791" w14:textId="77777777" w:rsidR="00DA0CDB" w:rsidRPr="003D0A57" w:rsidRDefault="00DA0CDB" w:rsidP="00922B9D">
      <w:pPr>
        <w:numPr>
          <w:ilvl w:val="0"/>
          <w:numId w:val="1"/>
        </w:numPr>
        <w:ind w:left="426" w:hanging="426"/>
      </w:pPr>
      <w:r w:rsidRPr="003D0A57">
        <w:rPr>
          <w:rFonts w:hint="eastAsia"/>
        </w:rPr>
        <w:t>曹桂锋</w:t>
      </w:r>
      <w:r w:rsidRPr="003D0A57">
        <w:rPr>
          <w:rFonts w:hint="eastAsia"/>
        </w:rPr>
        <w:t xml:space="preserve">. </w:t>
      </w:r>
      <w:r w:rsidRPr="003D0A57">
        <w:rPr>
          <w:rFonts w:hint="eastAsia"/>
        </w:rPr>
        <w:t>搜索引擎中网页分类和网页净化的研究与实现</w:t>
      </w:r>
      <w:r w:rsidRPr="003D0A57">
        <w:rPr>
          <w:rFonts w:hint="eastAsia"/>
        </w:rPr>
        <w:t xml:space="preserve">[D]. </w:t>
      </w:r>
      <w:r w:rsidRPr="003D0A57">
        <w:rPr>
          <w:rFonts w:hint="eastAsia"/>
        </w:rPr>
        <w:t>硕士论文</w:t>
      </w:r>
      <w:r w:rsidRPr="003D0A57">
        <w:rPr>
          <w:rFonts w:hint="eastAsia"/>
        </w:rPr>
        <w:t xml:space="preserve">. </w:t>
      </w:r>
      <w:r w:rsidRPr="003D0A57">
        <w:rPr>
          <w:rFonts w:hint="eastAsia"/>
        </w:rPr>
        <w:t>武汉理工大学</w:t>
      </w:r>
      <w:r w:rsidRPr="003D0A57">
        <w:rPr>
          <w:rFonts w:hint="eastAsia"/>
        </w:rPr>
        <w:t>, 2013.</w:t>
      </w:r>
    </w:p>
    <w:p w14:paraId="3BFE854A"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会议论文题目</w:t>
      </w:r>
      <w:r w:rsidRPr="003D0A57">
        <w:rPr>
          <w:rFonts w:hint="eastAsia"/>
        </w:rPr>
        <w:t xml:space="preserve">[C]. </w:t>
      </w:r>
      <w:r w:rsidRPr="003D0A57">
        <w:rPr>
          <w:rFonts w:hint="eastAsia"/>
        </w:rPr>
        <w:t>学术会议论文集名称</w:t>
      </w:r>
      <w:r w:rsidRPr="003D0A57">
        <w:rPr>
          <w:rFonts w:hint="eastAsia"/>
        </w:rPr>
        <w:t xml:space="preserve">, </w:t>
      </w:r>
      <w:r w:rsidRPr="003D0A57">
        <w:rPr>
          <w:rFonts w:hint="eastAsia"/>
        </w:rPr>
        <w:t>出版年份</w:t>
      </w:r>
      <w:r w:rsidRPr="003D0A57">
        <w:rPr>
          <w:rFonts w:hint="eastAsia"/>
        </w:rPr>
        <w:t xml:space="preserve">: </w:t>
      </w:r>
      <w:r w:rsidRPr="003D0A57">
        <w:rPr>
          <w:rFonts w:hint="eastAsia"/>
        </w:rPr>
        <w:t>起止页码</w:t>
      </w:r>
      <w:r w:rsidRPr="003D0A57">
        <w:rPr>
          <w:rFonts w:hint="eastAsia"/>
        </w:rPr>
        <w:t>.</w:t>
      </w:r>
    </w:p>
    <w:p w14:paraId="2E4C49E4" w14:textId="77777777" w:rsidR="004713E2" w:rsidRPr="003D0A57" w:rsidRDefault="003013D5" w:rsidP="00922B9D">
      <w:pPr>
        <w:numPr>
          <w:ilvl w:val="0"/>
          <w:numId w:val="1"/>
        </w:numPr>
        <w:ind w:left="426" w:hanging="426"/>
      </w:pPr>
      <w:r w:rsidRPr="003D0A57">
        <w:t>Zhang X</w:t>
      </w:r>
      <w:r w:rsidR="0063224D" w:rsidRPr="003D0A57">
        <w:rPr>
          <w:rFonts w:hint="eastAsia"/>
        </w:rPr>
        <w:t>.</w:t>
      </w:r>
      <w:r w:rsidRPr="003D0A57">
        <w:t>, Dong Y. Designing and Implementing of the Webpage Information Extracting Model Based on Tags[C]. International Conference on Intelligence Science and Information Engineering, 2011: 106-111.</w:t>
      </w:r>
    </w:p>
    <w:p w14:paraId="3FBB79C8"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标准名称</w:t>
      </w:r>
      <w:r w:rsidRPr="003D0A57">
        <w:rPr>
          <w:rFonts w:hint="eastAsia"/>
        </w:rPr>
        <w:t xml:space="preserve">[S]. </w:t>
      </w:r>
      <w:r w:rsidRPr="003D0A57">
        <w:rPr>
          <w:rFonts w:hint="eastAsia"/>
        </w:rPr>
        <w:t>标准机构名称</w:t>
      </w:r>
      <w:r w:rsidRPr="003D0A57">
        <w:rPr>
          <w:rFonts w:hint="eastAsia"/>
        </w:rPr>
        <w:t xml:space="preserve">, </w:t>
      </w:r>
      <w:r w:rsidRPr="003D0A57">
        <w:rPr>
          <w:rFonts w:hint="eastAsia"/>
        </w:rPr>
        <w:t>年份</w:t>
      </w:r>
      <w:r w:rsidRPr="003D0A57">
        <w:rPr>
          <w:rFonts w:hint="eastAsia"/>
        </w:rPr>
        <w:t>.</w:t>
      </w:r>
    </w:p>
    <w:p w14:paraId="163BD237" w14:textId="77777777" w:rsidR="00643C40" w:rsidRPr="003D0A57" w:rsidRDefault="00643C40" w:rsidP="00922B9D">
      <w:pPr>
        <w:numPr>
          <w:ilvl w:val="0"/>
          <w:numId w:val="1"/>
        </w:numPr>
        <w:ind w:left="426" w:hanging="426"/>
      </w:pPr>
      <w:r w:rsidRPr="003D0A57">
        <w:t>Beser B</w:t>
      </w:r>
      <w:r w:rsidR="0063224D" w:rsidRPr="003D0A57">
        <w:rPr>
          <w:rFonts w:hint="eastAsia"/>
        </w:rPr>
        <w:t>.</w:t>
      </w:r>
      <w:r w:rsidRPr="003D0A57">
        <w:t>, Droms R</w:t>
      </w:r>
      <w:r w:rsidR="0063224D" w:rsidRPr="003D0A57">
        <w:rPr>
          <w:rFonts w:hint="eastAsia"/>
        </w:rPr>
        <w:t>.</w:t>
      </w:r>
      <w:r w:rsidRPr="003D0A57">
        <w:t>, Stump G</w:t>
      </w:r>
      <w:r w:rsidR="0063224D" w:rsidRPr="003D0A57">
        <w:rPr>
          <w:rFonts w:hint="eastAsia"/>
        </w:rPr>
        <w:t>.</w:t>
      </w:r>
      <w:r w:rsidRPr="003D0A57">
        <w:t>, et al. The User Class Option for DHCP [S]. RFC3004. 2000.</w:t>
      </w:r>
    </w:p>
    <w:p w14:paraId="0FFC3251"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报纸文章名</w:t>
      </w:r>
      <w:r w:rsidRPr="003D0A57">
        <w:rPr>
          <w:rFonts w:hint="eastAsia"/>
        </w:rPr>
        <w:t xml:space="preserve">[N]. </w:t>
      </w:r>
      <w:r w:rsidRPr="003D0A57">
        <w:rPr>
          <w:rFonts w:hint="eastAsia"/>
        </w:rPr>
        <w:t>报纸名称</w:t>
      </w:r>
      <w:r w:rsidRPr="003D0A57">
        <w:rPr>
          <w:rFonts w:hint="eastAsia"/>
        </w:rPr>
        <w:t xml:space="preserve">, </w:t>
      </w:r>
      <w:r w:rsidRPr="003D0A57">
        <w:rPr>
          <w:rFonts w:hint="eastAsia"/>
        </w:rPr>
        <w:t>年</w:t>
      </w:r>
      <w:r w:rsidRPr="003D0A57">
        <w:rPr>
          <w:rFonts w:hint="eastAsia"/>
        </w:rPr>
        <w:t>-</w:t>
      </w:r>
      <w:r w:rsidRPr="003D0A57">
        <w:rPr>
          <w:rFonts w:hint="eastAsia"/>
        </w:rPr>
        <w:t>月</w:t>
      </w:r>
      <w:r w:rsidRPr="003D0A57">
        <w:rPr>
          <w:rFonts w:hint="eastAsia"/>
        </w:rPr>
        <w:t>-</w:t>
      </w:r>
      <w:r w:rsidRPr="003D0A57">
        <w:rPr>
          <w:rFonts w:hint="eastAsia"/>
        </w:rPr>
        <w:t>日</w:t>
      </w:r>
      <w:r w:rsidRPr="003D0A57">
        <w:rPr>
          <w:rFonts w:hint="eastAsia"/>
        </w:rPr>
        <w:t>.</w:t>
      </w:r>
    </w:p>
    <w:p w14:paraId="592318F4" w14:textId="77777777" w:rsidR="00042B0D" w:rsidRPr="003D0A57" w:rsidRDefault="00042B0D" w:rsidP="00922B9D">
      <w:pPr>
        <w:numPr>
          <w:ilvl w:val="0"/>
          <w:numId w:val="1"/>
        </w:numPr>
        <w:ind w:left="426" w:hanging="426"/>
      </w:pPr>
      <w:r w:rsidRPr="003D0A57">
        <w:rPr>
          <w:rFonts w:hint="eastAsia"/>
        </w:rPr>
        <w:t>王菲</w:t>
      </w:r>
      <w:r w:rsidRPr="003D0A57">
        <w:rPr>
          <w:rFonts w:hint="eastAsia"/>
        </w:rPr>
        <w:t xml:space="preserve">. </w:t>
      </w:r>
      <w:r w:rsidRPr="003D0A57">
        <w:rPr>
          <w:rFonts w:hint="eastAsia"/>
        </w:rPr>
        <w:t>移动社交</w:t>
      </w:r>
      <w:r w:rsidRPr="003D0A57">
        <w:rPr>
          <w:rFonts w:hint="eastAsia"/>
        </w:rPr>
        <w:t>APP</w:t>
      </w:r>
      <w:r w:rsidRPr="003D0A57">
        <w:rPr>
          <w:rFonts w:hint="eastAsia"/>
        </w:rPr>
        <w:t>大比拼</w:t>
      </w:r>
      <w:r w:rsidRPr="003D0A57">
        <w:rPr>
          <w:rFonts w:hint="eastAsia"/>
        </w:rPr>
        <w:t xml:space="preserve">[N]. </w:t>
      </w:r>
      <w:r w:rsidRPr="003D0A57">
        <w:rPr>
          <w:rFonts w:hint="eastAsia"/>
        </w:rPr>
        <w:t>上海金融报</w:t>
      </w:r>
      <w:r w:rsidRPr="003D0A57">
        <w:rPr>
          <w:rFonts w:hint="eastAsia"/>
        </w:rPr>
        <w:t>, 2014-12-16.</w:t>
      </w:r>
    </w:p>
    <w:p w14:paraId="32812614" w14:textId="77777777" w:rsidR="00A91D37" w:rsidRPr="003D0A57" w:rsidRDefault="00A91D37" w:rsidP="00922B9D">
      <w:pPr>
        <w:numPr>
          <w:ilvl w:val="0"/>
          <w:numId w:val="1"/>
        </w:numPr>
        <w:ind w:left="426" w:hanging="426"/>
      </w:pPr>
      <w:r w:rsidRPr="003D0A57">
        <w:rPr>
          <w:rFonts w:hint="eastAsia"/>
        </w:rPr>
        <w:lastRenderedPageBreak/>
        <w:t>作者名</w:t>
      </w:r>
      <w:r w:rsidRPr="003D0A57">
        <w:rPr>
          <w:rFonts w:hint="eastAsia"/>
        </w:rPr>
        <w:t xml:space="preserve">. </w:t>
      </w:r>
      <w:r w:rsidRPr="003D0A57">
        <w:rPr>
          <w:rFonts w:hint="eastAsia"/>
        </w:rPr>
        <w:t>技术报告题目</w:t>
      </w:r>
      <w:r w:rsidRPr="003D0A57">
        <w:rPr>
          <w:rFonts w:hint="eastAsia"/>
        </w:rPr>
        <w:t xml:space="preserve">[R]. </w:t>
      </w:r>
      <w:r w:rsidRPr="003D0A57">
        <w:rPr>
          <w:rFonts w:hint="eastAsia"/>
        </w:rPr>
        <w:t>机构名称</w:t>
      </w:r>
      <w:r w:rsidRPr="003D0A57">
        <w:rPr>
          <w:rFonts w:hint="eastAsia"/>
        </w:rPr>
        <w:t xml:space="preserve">, </w:t>
      </w:r>
      <w:r w:rsidRPr="003D0A57">
        <w:rPr>
          <w:rFonts w:hint="eastAsia"/>
        </w:rPr>
        <w:t>年份</w:t>
      </w:r>
      <w:r w:rsidRPr="003D0A57">
        <w:rPr>
          <w:rFonts w:hint="eastAsia"/>
        </w:rPr>
        <w:t>.</w:t>
      </w:r>
    </w:p>
    <w:p w14:paraId="1F9E9426" w14:textId="77777777" w:rsidR="00655E0F" w:rsidRPr="003D0A57" w:rsidRDefault="00345E20" w:rsidP="00922B9D">
      <w:pPr>
        <w:numPr>
          <w:ilvl w:val="0"/>
          <w:numId w:val="1"/>
        </w:numPr>
        <w:ind w:left="426" w:hanging="426"/>
      </w:pPr>
      <w:r w:rsidRPr="003D0A57">
        <w:t xml:space="preserve">EMC </w:t>
      </w:r>
      <w:r w:rsidR="00BB3C06" w:rsidRPr="003D0A57">
        <w:t>Corporation</w:t>
      </w:r>
      <w:r w:rsidRPr="003D0A57">
        <w:t xml:space="preserve">. </w:t>
      </w:r>
      <w:r w:rsidR="00BB3C06" w:rsidRPr="003D0A57">
        <w:t>Symmetric</w:t>
      </w:r>
      <w:r w:rsidRPr="003D0A57">
        <w:t xml:space="preserve"> Remote </w:t>
      </w:r>
      <w:r w:rsidR="00C15C5A" w:rsidRPr="003D0A57">
        <w:rPr>
          <w:rFonts w:hint="eastAsia"/>
        </w:rPr>
        <w:t>D</w:t>
      </w:r>
      <w:r w:rsidRPr="003D0A57">
        <w:t xml:space="preserve">ata </w:t>
      </w:r>
      <w:r w:rsidR="00C15C5A" w:rsidRPr="003D0A57">
        <w:rPr>
          <w:rFonts w:hint="eastAsia"/>
        </w:rPr>
        <w:t>F</w:t>
      </w:r>
      <w:r w:rsidRPr="003D0A57">
        <w:t xml:space="preserve">acility </w:t>
      </w:r>
      <w:r w:rsidR="00C15C5A" w:rsidRPr="003D0A57">
        <w:rPr>
          <w:rFonts w:hint="eastAsia"/>
        </w:rPr>
        <w:t>P</w:t>
      </w:r>
      <w:r w:rsidRPr="003D0A57">
        <w:t xml:space="preserve">roduct </w:t>
      </w:r>
      <w:r w:rsidR="00C15C5A" w:rsidRPr="003D0A57">
        <w:rPr>
          <w:rFonts w:hint="eastAsia"/>
        </w:rPr>
        <w:t>D</w:t>
      </w:r>
      <w:r w:rsidRPr="003D0A57">
        <w:t xml:space="preserve">escription </w:t>
      </w:r>
      <w:r w:rsidR="00C15C5A" w:rsidRPr="003D0A57">
        <w:rPr>
          <w:rFonts w:hint="eastAsia"/>
        </w:rPr>
        <w:t>G</w:t>
      </w:r>
      <w:r w:rsidRPr="003D0A57">
        <w:t xml:space="preserve">uide[R]. EMC </w:t>
      </w:r>
      <w:r w:rsidR="00BB3C06" w:rsidRPr="003D0A57">
        <w:t>Corporation</w:t>
      </w:r>
      <w:r w:rsidRPr="003D0A57">
        <w:rPr>
          <w:rFonts w:hint="eastAsia"/>
        </w:rPr>
        <w:t>,</w:t>
      </w:r>
      <w:r w:rsidRPr="003D0A57">
        <w:t xml:space="preserve"> 2000.</w:t>
      </w:r>
    </w:p>
    <w:p w14:paraId="21A64934"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网上文章题目</w:t>
      </w:r>
      <w:r w:rsidRPr="003D0A57">
        <w:rPr>
          <w:rFonts w:hint="eastAsia"/>
        </w:rPr>
        <w:t>[</w:t>
      </w:r>
      <w:r w:rsidR="00176577" w:rsidRPr="003D0A57">
        <w:rPr>
          <w:rFonts w:hint="eastAsia"/>
        </w:rPr>
        <w:t>E</w:t>
      </w:r>
      <w:r w:rsidRPr="003D0A57">
        <w:rPr>
          <w:rFonts w:hint="eastAsia"/>
        </w:rPr>
        <w:t xml:space="preserve">B/OL]. </w:t>
      </w:r>
      <w:r w:rsidRPr="003D0A57">
        <w:rPr>
          <w:rFonts w:hint="eastAsia"/>
        </w:rPr>
        <w:t>网址</w:t>
      </w:r>
      <w:r w:rsidRPr="003D0A57">
        <w:rPr>
          <w:rFonts w:hint="eastAsia"/>
        </w:rPr>
        <w:t xml:space="preserve">, </w:t>
      </w:r>
      <w:r w:rsidRPr="003D0A57">
        <w:rPr>
          <w:rFonts w:hint="eastAsia"/>
        </w:rPr>
        <w:t>查阅的年</w:t>
      </w:r>
      <w:r w:rsidRPr="003D0A57">
        <w:rPr>
          <w:rFonts w:hint="eastAsia"/>
        </w:rPr>
        <w:t>-</w:t>
      </w:r>
      <w:r w:rsidRPr="003D0A57">
        <w:rPr>
          <w:rFonts w:hint="eastAsia"/>
        </w:rPr>
        <w:t>月</w:t>
      </w:r>
      <w:r w:rsidRPr="003D0A57">
        <w:rPr>
          <w:rFonts w:hint="eastAsia"/>
        </w:rPr>
        <w:t>-</w:t>
      </w:r>
      <w:r w:rsidRPr="003D0A57">
        <w:rPr>
          <w:rFonts w:hint="eastAsia"/>
        </w:rPr>
        <w:t>日</w:t>
      </w:r>
      <w:r w:rsidRPr="003D0A57">
        <w:rPr>
          <w:rFonts w:hint="eastAsia"/>
        </w:rPr>
        <w:t>.</w:t>
      </w:r>
    </w:p>
    <w:p w14:paraId="035309BD" w14:textId="77777777" w:rsidR="00D31F4F" w:rsidRPr="003D0A57" w:rsidRDefault="005D1C4F" w:rsidP="00922B9D">
      <w:pPr>
        <w:numPr>
          <w:ilvl w:val="0"/>
          <w:numId w:val="1"/>
        </w:numPr>
        <w:ind w:left="426" w:hanging="426"/>
      </w:pPr>
      <w:r w:rsidRPr="003D0A57">
        <w:rPr>
          <w:noProof/>
        </w:rPr>
        <mc:AlternateContent>
          <mc:Choice Requires="wps">
            <w:drawing>
              <wp:anchor distT="0" distB="0" distL="114300" distR="114300" simplePos="0" relativeHeight="251651584" behindDoc="0" locked="0" layoutInCell="1" allowOverlap="0" wp14:anchorId="18CCFFA0" wp14:editId="0B774A9C">
                <wp:simplePos x="0" y="0"/>
                <wp:positionH relativeFrom="column">
                  <wp:posOffset>626745</wp:posOffset>
                </wp:positionH>
                <wp:positionV relativeFrom="paragraph">
                  <wp:posOffset>953135</wp:posOffset>
                </wp:positionV>
                <wp:extent cx="4362450" cy="3999865"/>
                <wp:effectExtent l="6350" t="13335" r="12700" b="6350"/>
                <wp:wrapTopAndBottom/>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3999865"/>
                        </a:xfrm>
                        <a:prstGeom prst="rect">
                          <a:avLst/>
                        </a:prstGeom>
                        <a:solidFill>
                          <a:srgbClr val="FFFFFF"/>
                        </a:solidFill>
                        <a:ln w="9525">
                          <a:solidFill>
                            <a:srgbClr val="FF0000"/>
                          </a:solidFill>
                          <a:miter lim="800000"/>
                          <a:headEnd/>
                          <a:tailEnd/>
                        </a:ln>
                      </wps:spPr>
                      <wps:txbx>
                        <w:txbxContent>
                          <w:p w14:paraId="691E23CB" w14:textId="77777777" w:rsidR="00053CE1" w:rsidRPr="00525308" w:rsidRDefault="00053CE1"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053CE1" w:rsidRPr="00CA0DF4" w14:paraId="75B4306A" w14:textId="77777777" w:rsidTr="00740407">
                              <w:trPr>
                                <w:jc w:val="center"/>
                              </w:trPr>
                              <w:tc>
                                <w:tcPr>
                                  <w:tcW w:w="2475" w:type="dxa"/>
                                  <w:vAlign w:val="center"/>
                                </w:tcPr>
                                <w:p w14:paraId="445000DB" w14:textId="77777777" w:rsidR="00053CE1" w:rsidRPr="00CA0DF4" w:rsidRDefault="00053CE1" w:rsidP="00740407">
                                  <w:pPr>
                                    <w:spacing w:line="400" w:lineRule="exact"/>
                                    <w:jc w:val="center"/>
                                    <w:rPr>
                                      <w:b/>
                                      <w:sz w:val="21"/>
                                      <w:szCs w:val="21"/>
                                    </w:rPr>
                                  </w:pPr>
                                  <w:r w:rsidRPr="00CA0DF4">
                                    <w:rPr>
                                      <w:b/>
                                      <w:sz w:val="21"/>
                                      <w:szCs w:val="21"/>
                                    </w:rPr>
                                    <w:t>文献类型</w:t>
                                  </w:r>
                                </w:p>
                              </w:tc>
                              <w:tc>
                                <w:tcPr>
                                  <w:tcW w:w="2107" w:type="dxa"/>
                                  <w:vAlign w:val="center"/>
                                </w:tcPr>
                                <w:p w14:paraId="4C3DB0CB" w14:textId="77777777" w:rsidR="00053CE1" w:rsidRPr="00CA0DF4" w:rsidRDefault="00053CE1" w:rsidP="00740407">
                                  <w:pPr>
                                    <w:spacing w:line="400" w:lineRule="exact"/>
                                    <w:jc w:val="center"/>
                                    <w:rPr>
                                      <w:b/>
                                      <w:sz w:val="21"/>
                                      <w:szCs w:val="21"/>
                                    </w:rPr>
                                  </w:pPr>
                                  <w:r w:rsidRPr="00CA0DF4">
                                    <w:rPr>
                                      <w:b/>
                                      <w:sz w:val="21"/>
                                      <w:szCs w:val="21"/>
                                    </w:rPr>
                                    <w:t>标志代码</w:t>
                                  </w:r>
                                </w:p>
                              </w:tc>
                            </w:tr>
                            <w:tr w:rsidR="00053CE1" w:rsidRPr="00CA0DF4" w14:paraId="3BA2B969" w14:textId="77777777" w:rsidTr="00740407">
                              <w:trPr>
                                <w:jc w:val="center"/>
                              </w:trPr>
                              <w:tc>
                                <w:tcPr>
                                  <w:tcW w:w="2475" w:type="dxa"/>
                                  <w:vAlign w:val="center"/>
                                </w:tcPr>
                                <w:p w14:paraId="1CB23617" w14:textId="77777777" w:rsidR="00053CE1" w:rsidRPr="00CA0DF4" w:rsidRDefault="00053CE1" w:rsidP="00740407">
                                  <w:pPr>
                                    <w:spacing w:line="400" w:lineRule="exact"/>
                                    <w:jc w:val="center"/>
                                    <w:rPr>
                                      <w:sz w:val="21"/>
                                      <w:szCs w:val="21"/>
                                    </w:rPr>
                                  </w:pPr>
                                  <w:r w:rsidRPr="00CA0DF4">
                                    <w:rPr>
                                      <w:sz w:val="21"/>
                                      <w:szCs w:val="21"/>
                                    </w:rPr>
                                    <w:t>普通图书</w:t>
                                  </w:r>
                                </w:p>
                              </w:tc>
                              <w:tc>
                                <w:tcPr>
                                  <w:tcW w:w="2107" w:type="dxa"/>
                                  <w:vAlign w:val="center"/>
                                </w:tcPr>
                                <w:p w14:paraId="7BD1D343" w14:textId="77777777" w:rsidR="00053CE1" w:rsidRPr="00CA0DF4" w:rsidRDefault="00053CE1" w:rsidP="00740407">
                                  <w:pPr>
                                    <w:spacing w:line="400" w:lineRule="exact"/>
                                    <w:jc w:val="center"/>
                                    <w:rPr>
                                      <w:sz w:val="21"/>
                                      <w:szCs w:val="21"/>
                                    </w:rPr>
                                  </w:pPr>
                                  <w:r w:rsidRPr="00CA0DF4">
                                    <w:rPr>
                                      <w:sz w:val="21"/>
                                      <w:szCs w:val="21"/>
                                    </w:rPr>
                                    <w:t>M</w:t>
                                  </w:r>
                                </w:p>
                              </w:tc>
                            </w:tr>
                            <w:tr w:rsidR="00053CE1" w:rsidRPr="00CA0DF4" w14:paraId="4EED30C1" w14:textId="77777777" w:rsidTr="00740407">
                              <w:trPr>
                                <w:jc w:val="center"/>
                              </w:trPr>
                              <w:tc>
                                <w:tcPr>
                                  <w:tcW w:w="2475" w:type="dxa"/>
                                  <w:vAlign w:val="center"/>
                                </w:tcPr>
                                <w:p w14:paraId="6CAFC596" w14:textId="77777777" w:rsidR="00053CE1" w:rsidRPr="00CA0DF4" w:rsidRDefault="00053CE1" w:rsidP="00740407">
                                  <w:pPr>
                                    <w:spacing w:line="400" w:lineRule="exact"/>
                                    <w:jc w:val="center"/>
                                    <w:rPr>
                                      <w:sz w:val="21"/>
                                      <w:szCs w:val="21"/>
                                    </w:rPr>
                                  </w:pPr>
                                  <w:r w:rsidRPr="00CA0DF4">
                                    <w:rPr>
                                      <w:sz w:val="21"/>
                                      <w:szCs w:val="21"/>
                                    </w:rPr>
                                    <w:t>会议录</w:t>
                                  </w:r>
                                </w:p>
                              </w:tc>
                              <w:tc>
                                <w:tcPr>
                                  <w:tcW w:w="2107" w:type="dxa"/>
                                  <w:vAlign w:val="center"/>
                                </w:tcPr>
                                <w:p w14:paraId="2E3C0088" w14:textId="77777777" w:rsidR="00053CE1" w:rsidRPr="00CA0DF4" w:rsidRDefault="00053CE1" w:rsidP="00740407">
                                  <w:pPr>
                                    <w:spacing w:line="400" w:lineRule="exact"/>
                                    <w:jc w:val="center"/>
                                    <w:rPr>
                                      <w:sz w:val="21"/>
                                      <w:szCs w:val="21"/>
                                    </w:rPr>
                                  </w:pPr>
                                  <w:r w:rsidRPr="00CA0DF4">
                                    <w:rPr>
                                      <w:sz w:val="21"/>
                                      <w:szCs w:val="21"/>
                                    </w:rPr>
                                    <w:t>C</w:t>
                                  </w:r>
                                </w:p>
                              </w:tc>
                            </w:tr>
                            <w:tr w:rsidR="00053CE1" w:rsidRPr="00CA0DF4" w14:paraId="3249BF85" w14:textId="77777777" w:rsidTr="00740407">
                              <w:trPr>
                                <w:jc w:val="center"/>
                              </w:trPr>
                              <w:tc>
                                <w:tcPr>
                                  <w:tcW w:w="2475" w:type="dxa"/>
                                  <w:vAlign w:val="center"/>
                                </w:tcPr>
                                <w:p w14:paraId="7C7443A9" w14:textId="77777777" w:rsidR="00053CE1" w:rsidRPr="00CA0DF4" w:rsidRDefault="00053CE1" w:rsidP="00740407">
                                  <w:pPr>
                                    <w:spacing w:line="400" w:lineRule="exact"/>
                                    <w:jc w:val="center"/>
                                    <w:rPr>
                                      <w:sz w:val="21"/>
                                      <w:szCs w:val="21"/>
                                    </w:rPr>
                                  </w:pPr>
                                  <w:r w:rsidRPr="00CA0DF4">
                                    <w:rPr>
                                      <w:sz w:val="21"/>
                                      <w:szCs w:val="21"/>
                                    </w:rPr>
                                    <w:t>汇编</w:t>
                                  </w:r>
                                </w:p>
                              </w:tc>
                              <w:tc>
                                <w:tcPr>
                                  <w:tcW w:w="2107" w:type="dxa"/>
                                  <w:vAlign w:val="center"/>
                                </w:tcPr>
                                <w:p w14:paraId="1354ABA6" w14:textId="77777777" w:rsidR="00053CE1" w:rsidRPr="00CA0DF4" w:rsidRDefault="00053CE1" w:rsidP="00740407">
                                  <w:pPr>
                                    <w:spacing w:line="400" w:lineRule="exact"/>
                                    <w:jc w:val="center"/>
                                    <w:rPr>
                                      <w:sz w:val="21"/>
                                      <w:szCs w:val="21"/>
                                    </w:rPr>
                                  </w:pPr>
                                  <w:r w:rsidRPr="00CA0DF4">
                                    <w:rPr>
                                      <w:sz w:val="21"/>
                                      <w:szCs w:val="21"/>
                                    </w:rPr>
                                    <w:t>G</w:t>
                                  </w:r>
                                </w:p>
                              </w:tc>
                            </w:tr>
                            <w:tr w:rsidR="00053CE1" w:rsidRPr="00CA0DF4" w14:paraId="50CF3BFA" w14:textId="77777777" w:rsidTr="00740407">
                              <w:trPr>
                                <w:jc w:val="center"/>
                              </w:trPr>
                              <w:tc>
                                <w:tcPr>
                                  <w:tcW w:w="2475" w:type="dxa"/>
                                  <w:vAlign w:val="center"/>
                                </w:tcPr>
                                <w:p w14:paraId="52451E58" w14:textId="77777777" w:rsidR="00053CE1" w:rsidRPr="00CA0DF4" w:rsidRDefault="00053CE1" w:rsidP="00740407">
                                  <w:pPr>
                                    <w:spacing w:line="400" w:lineRule="exact"/>
                                    <w:jc w:val="center"/>
                                    <w:rPr>
                                      <w:sz w:val="21"/>
                                      <w:szCs w:val="21"/>
                                    </w:rPr>
                                  </w:pPr>
                                  <w:r w:rsidRPr="00CA0DF4">
                                    <w:rPr>
                                      <w:sz w:val="21"/>
                                      <w:szCs w:val="21"/>
                                    </w:rPr>
                                    <w:t>报纸</w:t>
                                  </w:r>
                                </w:p>
                              </w:tc>
                              <w:tc>
                                <w:tcPr>
                                  <w:tcW w:w="2107" w:type="dxa"/>
                                  <w:vAlign w:val="center"/>
                                </w:tcPr>
                                <w:p w14:paraId="40A9E551" w14:textId="77777777" w:rsidR="00053CE1" w:rsidRPr="00CA0DF4" w:rsidRDefault="00053CE1" w:rsidP="00740407">
                                  <w:pPr>
                                    <w:spacing w:line="400" w:lineRule="exact"/>
                                    <w:jc w:val="center"/>
                                    <w:rPr>
                                      <w:sz w:val="21"/>
                                      <w:szCs w:val="21"/>
                                    </w:rPr>
                                  </w:pPr>
                                  <w:r w:rsidRPr="00CA0DF4">
                                    <w:rPr>
                                      <w:sz w:val="21"/>
                                      <w:szCs w:val="21"/>
                                    </w:rPr>
                                    <w:t>N</w:t>
                                  </w:r>
                                </w:p>
                              </w:tc>
                            </w:tr>
                            <w:tr w:rsidR="00053CE1" w:rsidRPr="00CA0DF4" w14:paraId="73F79808" w14:textId="77777777" w:rsidTr="00740407">
                              <w:trPr>
                                <w:jc w:val="center"/>
                              </w:trPr>
                              <w:tc>
                                <w:tcPr>
                                  <w:tcW w:w="2475" w:type="dxa"/>
                                  <w:vAlign w:val="center"/>
                                </w:tcPr>
                                <w:p w14:paraId="393CC0B6" w14:textId="77777777" w:rsidR="00053CE1" w:rsidRPr="00CA0DF4" w:rsidRDefault="00053CE1" w:rsidP="00740407">
                                  <w:pPr>
                                    <w:spacing w:line="400" w:lineRule="exact"/>
                                    <w:jc w:val="center"/>
                                    <w:rPr>
                                      <w:sz w:val="21"/>
                                      <w:szCs w:val="21"/>
                                    </w:rPr>
                                  </w:pPr>
                                  <w:r w:rsidRPr="00CA0DF4">
                                    <w:rPr>
                                      <w:sz w:val="21"/>
                                      <w:szCs w:val="21"/>
                                    </w:rPr>
                                    <w:t>期刊</w:t>
                                  </w:r>
                                </w:p>
                              </w:tc>
                              <w:tc>
                                <w:tcPr>
                                  <w:tcW w:w="2107" w:type="dxa"/>
                                  <w:vAlign w:val="center"/>
                                </w:tcPr>
                                <w:p w14:paraId="6AB9C641" w14:textId="77777777" w:rsidR="00053CE1" w:rsidRPr="00CA0DF4" w:rsidRDefault="00053CE1" w:rsidP="00740407">
                                  <w:pPr>
                                    <w:spacing w:line="400" w:lineRule="exact"/>
                                    <w:jc w:val="center"/>
                                    <w:rPr>
                                      <w:sz w:val="21"/>
                                      <w:szCs w:val="21"/>
                                    </w:rPr>
                                  </w:pPr>
                                  <w:r w:rsidRPr="00CA0DF4">
                                    <w:rPr>
                                      <w:sz w:val="21"/>
                                      <w:szCs w:val="21"/>
                                    </w:rPr>
                                    <w:t>J</w:t>
                                  </w:r>
                                </w:p>
                              </w:tc>
                            </w:tr>
                            <w:tr w:rsidR="00053CE1" w:rsidRPr="00CA0DF4" w14:paraId="1AD4E8F9" w14:textId="77777777" w:rsidTr="00740407">
                              <w:trPr>
                                <w:jc w:val="center"/>
                              </w:trPr>
                              <w:tc>
                                <w:tcPr>
                                  <w:tcW w:w="2475" w:type="dxa"/>
                                  <w:vAlign w:val="center"/>
                                </w:tcPr>
                                <w:p w14:paraId="7C9064BC" w14:textId="77777777" w:rsidR="00053CE1" w:rsidRPr="00CA0DF4" w:rsidRDefault="00053CE1" w:rsidP="00740407">
                                  <w:pPr>
                                    <w:spacing w:line="400" w:lineRule="exact"/>
                                    <w:jc w:val="center"/>
                                    <w:rPr>
                                      <w:sz w:val="21"/>
                                      <w:szCs w:val="21"/>
                                    </w:rPr>
                                  </w:pPr>
                                  <w:r w:rsidRPr="00CA0DF4">
                                    <w:rPr>
                                      <w:sz w:val="21"/>
                                      <w:szCs w:val="21"/>
                                    </w:rPr>
                                    <w:t>学位论文</w:t>
                                  </w:r>
                                </w:p>
                              </w:tc>
                              <w:tc>
                                <w:tcPr>
                                  <w:tcW w:w="2107" w:type="dxa"/>
                                  <w:vAlign w:val="center"/>
                                </w:tcPr>
                                <w:p w14:paraId="4A758DFC" w14:textId="77777777" w:rsidR="00053CE1" w:rsidRPr="00CA0DF4" w:rsidRDefault="00053CE1" w:rsidP="00740407">
                                  <w:pPr>
                                    <w:spacing w:line="400" w:lineRule="exact"/>
                                    <w:jc w:val="center"/>
                                    <w:rPr>
                                      <w:sz w:val="21"/>
                                      <w:szCs w:val="21"/>
                                    </w:rPr>
                                  </w:pPr>
                                  <w:r w:rsidRPr="00CA0DF4">
                                    <w:rPr>
                                      <w:sz w:val="21"/>
                                      <w:szCs w:val="21"/>
                                    </w:rPr>
                                    <w:t>D</w:t>
                                  </w:r>
                                </w:p>
                              </w:tc>
                            </w:tr>
                            <w:tr w:rsidR="00053CE1" w:rsidRPr="00CA0DF4" w14:paraId="2D5975E5" w14:textId="77777777" w:rsidTr="00740407">
                              <w:trPr>
                                <w:jc w:val="center"/>
                              </w:trPr>
                              <w:tc>
                                <w:tcPr>
                                  <w:tcW w:w="2475" w:type="dxa"/>
                                  <w:vAlign w:val="center"/>
                                </w:tcPr>
                                <w:p w14:paraId="74FA4590" w14:textId="77777777" w:rsidR="00053CE1" w:rsidRPr="00CA0DF4" w:rsidRDefault="00053CE1" w:rsidP="00740407">
                                  <w:pPr>
                                    <w:spacing w:line="400" w:lineRule="exact"/>
                                    <w:jc w:val="center"/>
                                    <w:rPr>
                                      <w:sz w:val="21"/>
                                      <w:szCs w:val="21"/>
                                    </w:rPr>
                                  </w:pPr>
                                  <w:r w:rsidRPr="00CA0DF4">
                                    <w:rPr>
                                      <w:sz w:val="21"/>
                                      <w:szCs w:val="21"/>
                                    </w:rPr>
                                    <w:t>报告</w:t>
                                  </w:r>
                                </w:p>
                              </w:tc>
                              <w:tc>
                                <w:tcPr>
                                  <w:tcW w:w="2107" w:type="dxa"/>
                                  <w:vAlign w:val="center"/>
                                </w:tcPr>
                                <w:p w14:paraId="404B8C7D" w14:textId="77777777" w:rsidR="00053CE1" w:rsidRPr="00CA0DF4" w:rsidRDefault="00053CE1" w:rsidP="00740407">
                                  <w:pPr>
                                    <w:spacing w:line="400" w:lineRule="exact"/>
                                    <w:jc w:val="center"/>
                                    <w:rPr>
                                      <w:sz w:val="21"/>
                                      <w:szCs w:val="21"/>
                                    </w:rPr>
                                  </w:pPr>
                                  <w:r w:rsidRPr="00CA0DF4">
                                    <w:rPr>
                                      <w:sz w:val="21"/>
                                      <w:szCs w:val="21"/>
                                    </w:rPr>
                                    <w:t>R</w:t>
                                  </w:r>
                                </w:p>
                              </w:tc>
                            </w:tr>
                            <w:tr w:rsidR="00053CE1" w:rsidRPr="00CA0DF4" w14:paraId="3DA1DE6C" w14:textId="77777777" w:rsidTr="00740407">
                              <w:trPr>
                                <w:jc w:val="center"/>
                              </w:trPr>
                              <w:tc>
                                <w:tcPr>
                                  <w:tcW w:w="2475" w:type="dxa"/>
                                  <w:vAlign w:val="center"/>
                                </w:tcPr>
                                <w:p w14:paraId="5C0CADE7" w14:textId="77777777" w:rsidR="00053CE1" w:rsidRPr="00CA0DF4" w:rsidRDefault="00053CE1" w:rsidP="00740407">
                                  <w:pPr>
                                    <w:spacing w:line="400" w:lineRule="exact"/>
                                    <w:jc w:val="center"/>
                                    <w:rPr>
                                      <w:sz w:val="21"/>
                                      <w:szCs w:val="21"/>
                                    </w:rPr>
                                  </w:pPr>
                                  <w:r w:rsidRPr="00CA0DF4">
                                    <w:rPr>
                                      <w:sz w:val="21"/>
                                      <w:szCs w:val="21"/>
                                    </w:rPr>
                                    <w:t>标准</w:t>
                                  </w:r>
                                </w:p>
                              </w:tc>
                              <w:tc>
                                <w:tcPr>
                                  <w:tcW w:w="2107" w:type="dxa"/>
                                  <w:vAlign w:val="center"/>
                                </w:tcPr>
                                <w:p w14:paraId="6D785D58" w14:textId="77777777" w:rsidR="00053CE1" w:rsidRPr="00CA0DF4" w:rsidRDefault="00053CE1" w:rsidP="00740407">
                                  <w:pPr>
                                    <w:spacing w:line="400" w:lineRule="exact"/>
                                    <w:jc w:val="center"/>
                                    <w:rPr>
                                      <w:sz w:val="21"/>
                                      <w:szCs w:val="21"/>
                                    </w:rPr>
                                  </w:pPr>
                                  <w:r w:rsidRPr="00CA0DF4">
                                    <w:rPr>
                                      <w:sz w:val="21"/>
                                      <w:szCs w:val="21"/>
                                    </w:rPr>
                                    <w:t>S</w:t>
                                  </w:r>
                                </w:p>
                              </w:tc>
                            </w:tr>
                            <w:tr w:rsidR="00053CE1" w:rsidRPr="00CA0DF4" w14:paraId="476674DA" w14:textId="77777777" w:rsidTr="00740407">
                              <w:trPr>
                                <w:jc w:val="center"/>
                              </w:trPr>
                              <w:tc>
                                <w:tcPr>
                                  <w:tcW w:w="2475" w:type="dxa"/>
                                  <w:vAlign w:val="center"/>
                                </w:tcPr>
                                <w:p w14:paraId="05DEACFB" w14:textId="77777777" w:rsidR="00053CE1" w:rsidRPr="00CA0DF4" w:rsidRDefault="00053CE1" w:rsidP="00740407">
                                  <w:pPr>
                                    <w:spacing w:line="400" w:lineRule="exact"/>
                                    <w:jc w:val="center"/>
                                    <w:rPr>
                                      <w:sz w:val="21"/>
                                      <w:szCs w:val="21"/>
                                    </w:rPr>
                                  </w:pPr>
                                  <w:r w:rsidRPr="00CA0DF4">
                                    <w:rPr>
                                      <w:sz w:val="21"/>
                                      <w:szCs w:val="21"/>
                                    </w:rPr>
                                    <w:t>专利</w:t>
                                  </w:r>
                                </w:p>
                              </w:tc>
                              <w:tc>
                                <w:tcPr>
                                  <w:tcW w:w="2107" w:type="dxa"/>
                                  <w:vAlign w:val="center"/>
                                </w:tcPr>
                                <w:p w14:paraId="4A9EC132" w14:textId="77777777" w:rsidR="00053CE1" w:rsidRPr="00CA0DF4" w:rsidRDefault="00053CE1" w:rsidP="00740407">
                                  <w:pPr>
                                    <w:spacing w:line="400" w:lineRule="exact"/>
                                    <w:jc w:val="center"/>
                                    <w:rPr>
                                      <w:sz w:val="21"/>
                                      <w:szCs w:val="21"/>
                                    </w:rPr>
                                  </w:pPr>
                                  <w:r w:rsidRPr="00CA0DF4">
                                    <w:rPr>
                                      <w:sz w:val="21"/>
                                      <w:szCs w:val="21"/>
                                    </w:rPr>
                                    <w:t>P</w:t>
                                  </w:r>
                                </w:p>
                              </w:tc>
                            </w:tr>
                            <w:tr w:rsidR="00053CE1" w:rsidRPr="00CA0DF4" w14:paraId="3BD0AC37" w14:textId="77777777" w:rsidTr="00740407">
                              <w:trPr>
                                <w:jc w:val="center"/>
                              </w:trPr>
                              <w:tc>
                                <w:tcPr>
                                  <w:tcW w:w="2475" w:type="dxa"/>
                                  <w:vAlign w:val="center"/>
                                </w:tcPr>
                                <w:p w14:paraId="409DB94B" w14:textId="77777777" w:rsidR="00053CE1" w:rsidRPr="00CA0DF4" w:rsidRDefault="00053CE1" w:rsidP="00740407">
                                  <w:pPr>
                                    <w:spacing w:line="400" w:lineRule="exact"/>
                                    <w:jc w:val="center"/>
                                    <w:rPr>
                                      <w:sz w:val="21"/>
                                      <w:szCs w:val="21"/>
                                    </w:rPr>
                                  </w:pPr>
                                  <w:r w:rsidRPr="00CA0DF4">
                                    <w:rPr>
                                      <w:sz w:val="21"/>
                                      <w:szCs w:val="21"/>
                                    </w:rPr>
                                    <w:t>数据库</w:t>
                                  </w:r>
                                </w:p>
                              </w:tc>
                              <w:tc>
                                <w:tcPr>
                                  <w:tcW w:w="2107" w:type="dxa"/>
                                  <w:vAlign w:val="center"/>
                                </w:tcPr>
                                <w:p w14:paraId="7DDA53E0" w14:textId="77777777" w:rsidR="00053CE1" w:rsidRPr="00CA0DF4" w:rsidRDefault="00053CE1" w:rsidP="00740407">
                                  <w:pPr>
                                    <w:spacing w:line="400" w:lineRule="exact"/>
                                    <w:jc w:val="center"/>
                                    <w:rPr>
                                      <w:sz w:val="21"/>
                                      <w:szCs w:val="21"/>
                                    </w:rPr>
                                  </w:pPr>
                                  <w:r w:rsidRPr="00CA0DF4">
                                    <w:rPr>
                                      <w:sz w:val="21"/>
                                      <w:szCs w:val="21"/>
                                    </w:rPr>
                                    <w:t>DB</w:t>
                                  </w:r>
                                </w:p>
                              </w:tc>
                            </w:tr>
                            <w:tr w:rsidR="00053CE1" w:rsidRPr="00CA0DF4" w14:paraId="5FCD98D0" w14:textId="77777777" w:rsidTr="00740407">
                              <w:trPr>
                                <w:jc w:val="center"/>
                              </w:trPr>
                              <w:tc>
                                <w:tcPr>
                                  <w:tcW w:w="2475" w:type="dxa"/>
                                  <w:vAlign w:val="center"/>
                                </w:tcPr>
                                <w:p w14:paraId="4F6B8CED" w14:textId="77777777" w:rsidR="00053CE1" w:rsidRPr="00CA0DF4" w:rsidRDefault="00053CE1" w:rsidP="00740407">
                                  <w:pPr>
                                    <w:spacing w:line="400" w:lineRule="exact"/>
                                    <w:jc w:val="center"/>
                                    <w:rPr>
                                      <w:sz w:val="21"/>
                                      <w:szCs w:val="21"/>
                                    </w:rPr>
                                  </w:pPr>
                                  <w:r w:rsidRPr="00CA0DF4">
                                    <w:rPr>
                                      <w:sz w:val="21"/>
                                      <w:szCs w:val="21"/>
                                    </w:rPr>
                                    <w:t>计算机程序</w:t>
                                  </w:r>
                                </w:p>
                              </w:tc>
                              <w:tc>
                                <w:tcPr>
                                  <w:tcW w:w="2107" w:type="dxa"/>
                                  <w:vAlign w:val="center"/>
                                </w:tcPr>
                                <w:p w14:paraId="6C0A3CDB" w14:textId="77777777" w:rsidR="00053CE1" w:rsidRPr="00CA0DF4" w:rsidRDefault="00053CE1" w:rsidP="00740407">
                                  <w:pPr>
                                    <w:spacing w:line="400" w:lineRule="exact"/>
                                    <w:jc w:val="center"/>
                                    <w:rPr>
                                      <w:sz w:val="21"/>
                                      <w:szCs w:val="21"/>
                                    </w:rPr>
                                  </w:pPr>
                                  <w:r w:rsidRPr="00CA0DF4">
                                    <w:rPr>
                                      <w:sz w:val="21"/>
                                      <w:szCs w:val="21"/>
                                    </w:rPr>
                                    <w:t>CP</w:t>
                                  </w:r>
                                </w:p>
                              </w:tc>
                            </w:tr>
                            <w:tr w:rsidR="00053CE1" w:rsidRPr="00CA0DF4" w14:paraId="18C464EB" w14:textId="77777777" w:rsidTr="00740407">
                              <w:trPr>
                                <w:jc w:val="center"/>
                              </w:trPr>
                              <w:tc>
                                <w:tcPr>
                                  <w:tcW w:w="2475" w:type="dxa"/>
                                  <w:vAlign w:val="center"/>
                                </w:tcPr>
                                <w:p w14:paraId="6D6C5C1F" w14:textId="77777777" w:rsidR="00053CE1" w:rsidRPr="00CA0DF4" w:rsidRDefault="00053CE1" w:rsidP="00740407">
                                  <w:pPr>
                                    <w:spacing w:line="400" w:lineRule="exact"/>
                                    <w:jc w:val="center"/>
                                    <w:rPr>
                                      <w:sz w:val="21"/>
                                      <w:szCs w:val="21"/>
                                    </w:rPr>
                                  </w:pPr>
                                  <w:r w:rsidRPr="00CA0DF4">
                                    <w:rPr>
                                      <w:sz w:val="21"/>
                                      <w:szCs w:val="21"/>
                                    </w:rPr>
                                    <w:t>电子公告</w:t>
                                  </w:r>
                                </w:p>
                              </w:tc>
                              <w:tc>
                                <w:tcPr>
                                  <w:tcW w:w="2107" w:type="dxa"/>
                                  <w:vAlign w:val="center"/>
                                </w:tcPr>
                                <w:p w14:paraId="7116F510" w14:textId="77777777" w:rsidR="00053CE1" w:rsidRPr="00CA0DF4" w:rsidRDefault="00053CE1" w:rsidP="00740407">
                                  <w:pPr>
                                    <w:spacing w:line="400" w:lineRule="exact"/>
                                    <w:jc w:val="center"/>
                                    <w:rPr>
                                      <w:sz w:val="21"/>
                                      <w:szCs w:val="21"/>
                                    </w:rPr>
                                  </w:pPr>
                                  <w:r w:rsidRPr="00CA0DF4">
                                    <w:rPr>
                                      <w:sz w:val="21"/>
                                      <w:szCs w:val="21"/>
                                    </w:rPr>
                                    <w:t>EB</w:t>
                                  </w:r>
                                </w:p>
                              </w:tc>
                            </w:tr>
                          </w:tbl>
                          <w:p w14:paraId="416059D2" w14:textId="77777777" w:rsidR="00053CE1" w:rsidRDefault="00053CE1"/>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8CCFFA0" id="Text Box 6" o:spid="_x0000_s1040" type="#_x0000_t202" style="position:absolute;left:0;text-align:left;margin-left:49.35pt;margin-top:75.05pt;width:343.5pt;height:314.95pt;z-index:251651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" o:allowoverlap="f" strokecolor="red">
                <v:textbox style="mso-fit-shape-to-text:t">
                  <w:txbxContent>
                    <w:p w14:paraId="691E23CB" w14:textId="77777777" w:rsidR="00053CE1" w:rsidRPr="00525308" w:rsidRDefault="00053CE1"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053CE1" w:rsidRPr="00CA0DF4" w14:paraId="75B4306A" w14:textId="77777777" w:rsidTr="00740407">
                        <w:trPr>
                          <w:jc w:val="center"/>
                        </w:trPr>
                        <w:tc>
                          <w:tcPr>
                            <w:tcW w:w="2475" w:type="dxa"/>
                            <w:vAlign w:val="center"/>
                          </w:tcPr>
                          <w:p w14:paraId="445000DB" w14:textId="77777777" w:rsidR="00053CE1" w:rsidRPr="00CA0DF4" w:rsidRDefault="00053CE1" w:rsidP="00740407">
                            <w:pPr>
                              <w:spacing w:line="400" w:lineRule="exact"/>
                              <w:jc w:val="center"/>
                              <w:rPr>
                                <w:b/>
                                <w:sz w:val="21"/>
                                <w:szCs w:val="21"/>
                              </w:rPr>
                            </w:pPr>
                            <w:r w:rsidRPr="00CA0DF4">
                              <w:rPr>
                                <w:b/>
                                <w:sz w:val="21"/>
                                <w:szCs w:val="21"/>
                              </w:rPr>
                              <w:t>文献类型</w:t>
                            </w:r>
                          </w:p>
                        </w:tc>
                        <w:tc>
                          <w:tcPr>
                            <w:tcW w:w="2107" w:type="dxa"/>
                            <w:vAlign w:val="center"/>
                          </w:tcPr>
                          <w:p w14:paraId="4C3DB0CB" w14:textId="77777777" w:rsidR="00053CE1" w:rsidRPr="00CA0DF4" w:rsidRDefault="00053CE1" w:rsidP="00740407">
                            <w:pPr>
                              <w:spacing w:line="400" w:lineRule="exact"/>
                              <w:jc w:val="center"/>
                              <w:rPr>
                                <w:b/>
                                <w:sz w:val="21"/>
                                <w:szCs w:val="21"/>
                              </w:rPr>
                            </w:pPr>
                            <w:r w:rsidRPr="00CA0DF4">
                              <w:rPr>
                                <w:b/>
                                <w:sz w:val="21"/>
                                <w:szCs w:val="21"/>
                              </w:rPr>
                              <w:t>标志代码</w:t>
                            </w:r>
                          </w:p>
                        </w:tc>
                      </w:tr>
                      <w:tr w:rsidR="00053CE1" w:rsidRPr="00CA0DF4" w14:paraId="3BA2B969" w14:textId="77777777" w:rsidTr="00740407">
                        <w:trPr>
                          <w:jc w:val="center"/>
                        </w:trPr>
                        <w:tc>
                          <w:tcPr>
                            <w:tcW w:w="2475" w:type="dxa"/>
                            <w:vAlign w:val="center"/>
                          </w:tcPr>
                          <w:p w14:paraId="1CB23617" w14:textId="77777777" w:rsidR="00053CE1" w:rsidRPr="00CA0DF4" w:rsidRDefault="00053CE1" w:rsidP="00740407">
                            <w:pPr>
                              <w:spacing w:line="400" w:lineRule="exact"/>
                              <w:jc w:val="center"/>
                              <w:rPr>
                                <w:sz w:val="21"/>
                                <w:szCs w:val="21"/>
                              </w:rPr>
                            </w:pPr>
                            <w:r w:rsidRPr="00CA0DF4">
                              <w:rPr>
                                <w:sz w:val="21"/>
                                <w:szCs w:val="21"/>
                              </w:rPr>
                              <w:t>普通图书</w:t>
                            </w:r>
                          </w:p>
                        </w:tc>
                        <w:tc>
                          <w:tcPr>
                            <w:tcW w:w="2107" w:type="dxa"/>
                            <w:vAlign w:val="center"/>
                          </w:tcPr>
                          <w:p w14:paraId="7BD1D343" w14:textId="77777777" w:rsidR="00053CE1" w:rsidRPr="00CA0DF4" w:rsidRDefault="00053CE1" w:rsidP="00740407">
                            <w:pPr>
                              <w:spacing w:line="400" w:lineRule="exact"/>
                              <w:jc w:val="center"/>
                              <w:rPr>
                                <w:sz w:val="21"/>
                                <w:szCs w:val="21"/>
                              </w:rPr>
                            </w:pPr>
                            <w:r w:rsidRPr="00CA0DF4">
                              <w:rPr>
                                <w:sz w:val="21"/>
                                <w:szCs w:val="21"/>
                              </w:rPr>
                              <w:t>M</w:t>
                            </w:r>
                          </w:p>
                        </w:tc>
                      </w:tr>
                      <w:tr w:rsidR="00053CE1" w:rsidRPr="00CA0DF4" w14:paraId="4EED30C1" w14:textId="77777777" w:rsidTr="00740407">
                        <w:trPr>
                          <w:jc w:val="center"/>
                        </w:trPr>
                        <w:tc>
                          <w:tcPr>
                            <w:tcW w:w="2475" w:type="dxa"/>
                            <w:vAlign w:val="center"/>
                          </w:tcPr>
                          <w:p w14:paraId="6CAFC596" w14:textId="77777777" w:rsidR="00053CE1" w:rsidRPr="00CA0DF4" w:rsidRDefault="00053CE1" w:rsidP="00740407">
                            <w:pPr>
                              <w:spacing w:line="400" w:lineRule="exact"/>
                              <w:jc w:val="center"/>
                              <w:rPr>
                                <w:sz w:val="21"/>
                                <w:szCs w:val="21"/>
                              </w:rPr>
                            </w:pPr>
                            <w:r w:rsidRPr="00CA0DF4">
                              <w:rPr>
                                <w:sz w:val="21"/>
                                <w:szCs w:val="21"/>
                              </w:rPr>
                              <w:t>会议录</w:t>
                            </w:r>
                          </w:p>
                        </w:tc>
                        <w:tc>
                          <w:tcPr>
                            <w:tcW w:w="2107" w:type="dxa"/>
                            <w:vAlign w:val="center"/>
                          </w:tcPr>
                          <w:p w14:paraId="2E3C0088" w14:textId="77777777" w:rsidR="00053CE1" w:rsidRPr="00CA0DF4" w:rsidRDefault="00053CE1" w:rsidP="00740407">
                            <w:pPr>
                              <w:spacing w:line="400" w:lineRule="exact"/>
                              <w:jc w:val="center"/>
                              <w:rPr>
                                <w:sz w:val="21"/>
                                <w:szCs w:val="21"/>
                              </w:rPr>
                            </w:pPr>
                            <w:r w:rsidRPr="00CA0DF4">
                              <w:rPr>
                                <w:sz w:val="21"/>
                                <w:szCs w:val="21"/>
                              </w:rPr>
                              <w:t>C</w:t>
                            </w:r>
                          </w:p>
                        </w:tc>
                      </w:tr>
                      <w:tr w:rsidR="00053CE1" w:rsidRPr="00CA0DF4" w14:paraId="3249BF85" w14:textId="77777777" w:rsidTr="00740407">
                        <w:trPr>
                          <w:jc w:val="center"/>
                        </w:trPr>
                        <w:tc>
                          <w:tcPr>
                            <w:tcW w:w="2475" w:type="dxa"/>
                            <w:vAlign w:val="center"/>
                          </w:tcPr>
                          <w:p w14:paraId="7C7443A9" w14:textId="77777777" w:rsidR="00053CE1" w:rsidRPr="00CA0DF4" w:rsidRDefault="00053CE1" w:rsidP="00740407">
                            <w:pPr>
                              <w:spacing w:line="400" w:lineRule="exact"/>
                              <w:jc w:val="center"/>
                              <w:rPr>
                                <w:sz w:val="21"/>
                                <w:szCs w:val="21"/>
                              </w:rPr>
                            </w:pPr>
                            <w:r w:rsidRPr="00CA0DF4">
                              <w:rPr>
                                <w:sz w:val="21"/>
                                <w:szCs w:val="21"/>
                              </w:rPr>
                              <w:t>汇编</w:t>
                            </w:r>
                          </w:p>
                        </w:tc>
                        <w:tc>
                          <w:tcPr>
                            <w:tcW w:w="2107" w:type="dxa"/>
                            <w:vAlign w:val="center"/>
                          </w:tcPr>
                          <w:p w14:paraId="1354ABA6" w14:textId="77777777" w:rsidR="00053CE1" w:rsidRPr="00CA0DF4" w:rsidRDefault="00053CE1" w:rsidP="00740407">
                            <w:pPr>
                              <w:spacing w:line="400" w:lineRule="exact"/>
                              <w:jc w:val="center"/>
                              <w:rPr>
                                <w:sz w:val="21"/>
                                <w:szCs w:val="21"/>
                              </w:rPr>
                            </w:pPr>
                            <w:r w:rsidRPr="00CA0DF4">
                              <w:rPr>
                                <w:sz w:val="21"/>
                                <w:szCs w:val="21"/>
                              </w:rPr>
                              <w:t>G</w:t>
                            </w:r>
                          </w:p>
                        </w:tc>
                      </w:tr>
                      <w:tr w:rsidR="00053CE1" w:rsidRPr="00CA0DF4" w14:paraId="50CF3BFA" w14:textId="77777777" w:rsidTr="00740407">
                        <w:trPr>
                          <w:jc w:val="center"/>
                        </w:trPr>
                        <w:tc>
                          <w:tcPr>
                            <w:tcW w:w="2475" w:type="dxa"/>
                            <w:vAlign w:val="center"/>
                          </w:tcPr>
                          <w:p w14:paraId="52451E58" w14:textId="77777777" w:rsidR="00053CE1" w:rsidRPr="00CA0DF4" w:rsidRDefault="00053CE1" w:rsidP="00740407">
                            <w:pPr>
                              <w:spacing w:line="400" w:lineRule="exact"/>
                              <w:jc w:val="center"/>
                              <w:rPr>
                                <w:sz w:val="21"/>
                                <w:szCs w:val="21"/>
                              </w:rPr>
                            </w:pPr>
                            <w:r w:rsidRPr="00CA0DF4">
                              <w:rPr>
                                <w:sz w:val="21"/>
                                <w:szCs w:val="21"/>
                              </w:rPr>
                              <w:t>报纸</w:t>
                            </w:r>
                          </w:p>
                        </w:tc>
                        <w:tc>
                          <w:tcPr>
                            <w:tcW w:w="2107" w:type="dxa"/>
                            <w:vAlign w:val="center"/>
                          </w:tcPr>
                          <w:p w14:paraId="40A9E551" w14:textId="77777777" w:rsidR="00053CE1" w:rsidRPr="00CA0DF4" w:rsidRDefault="00053CE1" w:rsidP="00740407">
                            <w:pPr>
                              <w:spacing w:line="400" w:lineRule="exact"/>
                              <w:jc w:val="center"/>
                              <w:rPr>
                                <w:sz w:val="21"/>
                                <w:szCs w:val="21"/>
                              </w:rPr>
                            </w:pPr>
                            <w:r w:rsidRPr="00CA0DF4">
                              <w:rPr>
                                <w:sz w:val="21"/>
                                <w:szCs w:val="21"/>
                              </w:rPr>
                              <w:t>N</w:t>
                            </w:r>
                          </w:p>
                        </w:tc>
                      </w:tr>
                      <w:tr w:rsidR="00053CE1" w:rsidRPr="00CA0DF4" w14:paraId="73F79808" w14:textId="77777777" w:rsidTr="00740407">
                        <w:trPr>
                          <w:jc w:val="center"/>
                        </w:trPr>
                        <w:tc>
                          <w:tcPr>
                            <w:tcW w:w="2475" w:type="dxa"/>
                            <w:vAlign w:val="center"/>
                          </w:tcPr>
                          <w:p w14:paraId="393CC0B6" w14:textId="77777777" w:rsidR="00053CE1" w:rsidRPr="00CA0DF4" w:rsidRDefault="00053CE1" w:rsidP="00740407">
                            <w:pPr>
                              <w:spacing w:line="400" w:lineRule="exact"/>
                              <w:jc w:val="center"/>
                              <w:rPr>
                                <w:sz w:val="21"/>
                                <w:szCs w:val="21"/>
                              </w:rPr>
                            </w:pPr>
                            <w:r w:rsidRPr="00CA0DF4">
                              <w:rPr>
                                <w:sz w:val="21"/>
                                <w:szCs w:val="21"/>
                              </w:rPr>
                              <w:t>期刊</w:t>
                            </w:r>
                          </w:p>
                        </w:tc>
                        <w:tc>
                          <w:tcPr>
                            <w:tcW w:w="2107" w:type="dxa"/>
                            <w:vAlign w:val="center"/>
                          </w:tcPr>
                          <w:p w14:paraId="6AB9C641" w14:textId="77777777" w:rsidR="00053CE1" w:rsidRPr="00CA0DF4" w:rsidRDefault="00053CE1" w:rsidP="00740407">
                            <w:pPr>
                              <w:spacing w:line="400" w:lineRule="exact"/>
                              <w:jc w:val="center"/>
                              <w:rPr>
                                <w:sz w:val="21"/>
                                <w:szCs w:val="21"/>
                              </w:rPr>
                            </w:pPr>
                            <w:r w:rsidRPr="00CA0DF4">
                              <w:rPr>
                                <w:sz w:val="21"/>
                                <w:szCs w:val="21"/>
                              </w:rPr>
                              <w:t>J</w:t>
                            </w:r>
                          </w:p>
                        </w:tc>
                      </w:tr>
                      <w:tr w:rsidR="00053CE1" w:rsidRPr="00CA0DF4" w14:paraId="1AD4E8F9" w14:textId="77777777" w:rsidTr="00740407">
                        <w:trPr>
                          <w:jc w:val="center"/>
                        </w:trPr>
                        <w:tc>
                          <w:tcPr>
                            <w:tcW w:w="2475" w:type="dxa"/>
                            <w:vAlign w:val="center"/>
                          </w:tcPr>
                          <w:p w14:paraId="7C9064BC" w14:textId="77777777" w:rsidR="00053CE1" w:rsidRPr="00CA0DF4" w:rsidRDefault="00053CE1" w:rsidP="00740407">
                            <w:pPr>
                              <w:spacing w:line="400" w:lineRule="exact"/>
                              <w:jc w:val="center"/>
                              <w:rPr>
                                <w:sz w:val="21"/>
                                <w:szCs w:val="21"/>
                              </w:rPr>
                            </w:pPr>
                            <w:r w:rsidRPr="00CA0DF4">
                              <w:rPr>
                                <w:sz w:val="21"/>
                                <w:szCs w:val="21"/>
                              </w:rPr>
                              <w:t>学位论文</w:t>
                            </w:r>
                          </w:p>
                        </w:tc>
                        <w:tc>
                          <w:tcPr>
                            <w:tcW w:w="2107" w:type="dxa"/>
                            <w:vAlign w:val="center"/>
                          </w:tcPr>
                          <w:p w14:paraId="4A758DFC" w14:textId="77777777" w:rsidR="00053CE1" w:rsidRPr="00CA0DF4" w:rsidRDefault="00053CE1" w:rsidP="00740407">
                            <w:pPr>
                              <w:spacing w:line="400" w:lineRule="exact"/>
                              <w:jc w:val="center"/>
                              <w:rPr>
                                <w:sz w:val="21"/>
                                <w:szCs w:val="21"/>
                              </w:rPr>
                            </w:pPr>
                            <w:r w:rsidRPr="00CA0DF4">
                              <w:rPr>
                                <w:sz w:val="21"/>
                                <w:szCs w:val="21"/>
                              </w:rPr>
                              <w:t>D</w:t>
                            </w:r>
                          </w:p>
                        </w:tc>
                      </w:tr>
                      <w:tr w:rsidR="00053CE1" w:rsidRPr="00CA0DF4" w14:paraId="2D5975E5" w14:textId="77777777" w:rsidTr="00740407">
                        <w:trPr>
                          <w:jc w:val="center"/>
                        </w:trPr>
                        <w:tc>
                          <w:tcPr>
                            <w:tcW w:w="2475" w:type="dxa"/>
                            <w:vAlign w:val="center"/>
                          </w:tcPr>
                          <w:p w14:paraId="74FA4590" w14:textId="77777777" w:rsidR="00053CE1" w:rsidRPr="00CA0DF4" w:rsidRDefault="00053CE1" w:rsidP="00740407">
                            <w:pPr>
                              <w:spacing w:line="400" w:lineRule="exact"/>
                              <w:jc w:val="center"/>
                              <w:rPr>
                                <w:sz w:val="21"/>
                                <w:szCs w:val="21"/>
                              </w:rPr>
                            </w:pPr>
                            <w:r w:rsidRPr="00CA0DF4">
                              <w:rPr>
                                <w:sz w:val="21"/>
                                <w:szCs w:val="21"/>
                              </w:rPr>
                              <w:t>报告</w:t>
                            </w:r>
                          </w:p>
                        </w:tc>
                        <w:tc>
                          <w:tcPr>
                            <w:tcW w:w="2107" w:type="dxa"/>
                            <w:vAlign w:val="center"/>
                          </w:tcPr>
                          <w:p w14:paraId="404B8C7D" w14:textId="77777777" w:rsidR="00053CE1" w:rsidRPr="00CA0DF4" w:rsidRDefault="00053CE1" w:rsidP="00740407">
                            <w:pPr>
                              <w:spacing w:line="400" w:lineRule="exact"/>
                              <w:jc w:val="center"/>
                              <w:rPr>
                                <w:sz w:val="21"/>
                                <w:szCs w:val="21"/>
                              </w:rPr>
                            </w:pPr>
                            <w:r w:rsidRPr="00CA0DF4">
                              <w:rPr>
                                <w:sz w:val="21"/>
                                <w:szCs w:val="21"/>
                              </w:rPr>
                              <w:t>R</w:t>
                            </w:r>
                          </w:p>
                        </w:tc>
                      </w:tr>
                      <w:tr w:rsidR="00053CE1" w:rsidRPr="00CA0DF4" w14:paraId="3DA1DE6C" w14:textId="77777777" w:rsidTr="00740407">
                        <w:trPr>
                          <w:jc w:val="center"/>
                        </w:trPr>
                        <w:tc>
                          <w:tcPr>
                            <w:tcW w:w="2475" w:type="dxa"/>
                            <w:vAlign w:val="center"/>
                          </w:tcPr>
                          <w:p w14:paraId="5C0CADE7" w14:textId="77777777" w:rsidR="00053CE1" w:rsidRPr="00CA0DF4" w:rsidRDefault="00053CE1" w:rsidP="00740407">
                            <w:pPr>
                              <w:spacing w:line="400" w:lineRule="exact"/>
                              <w:jc w:val="center"/>
                              <w:rPr>
                                <w:sz w:val="21"/>
                                <w:szCs w:val="21"/>
                              </w:rPr>
                            </w:pPr>
                            <w:r w:rsidRPr="00CA0DF4">
                              <w:rPr>
                                <w:sz w:val="21"/>
                                <w:szCs w:val="21"/>
                              </w:rPr>
                              <w:t>标准</w:t>
                            </w:r>
                          </w:p>
                        </w:tc>
                        <w:tc>
                          <w:tcPr>
                            <w:tcW w:w="2107" w:type="dxa"/>
                            <w:vAlign w:val="center"/>
                          </w:tcPr>
                          <w:p w14:paraId="6D785D58" w14:textId="77777777" w:rsidR="00053CE1" w:rsidRPr="00CA0DF4" w:rsidRDefault="00053CE1" w:rsidP="00740407">
                            <w:pPr>
                              <w:spacing w:line="400" w:lineRule="exact"/>
                              <w:jc w:val="center"/>
                              <w:rPr>
                                <w:sz w:val="21"/>
                                <w:szCs w:val="21"/>
                              </w:rPr>
                            </w:pPr>
                            <w:r w:rsidRPr="00CA0DF4">
                              <w:rPr>
                                <w:sz w:val="21"/>
                                <w:szCs w:val="21"/>
                              </w:rPr>
                              <w:t>S</w:t>
                            </w:r>
                          </w:p>
                        </w:tc>
                      </w:tr>
                      <w:tr w:rsidR="00053CE1" w:rsidRPr="00CA0DF4" w14:paraId="476674DA" w14:textId="77777777" w:rsidTr="00740407">
                        <w:trPr>
                          <w:jc w:val="center"/>
                        </w:trPr>
                        <w:tc>
                          <w:tcPr>
                            <w:tcW w:w="2475" w:type="dxa"/>
                            <w:vAlign w:val="center"/>
                          </w:tcPr>
                          <w:p w14:paraId="05DEACFB" w14:textId="77777777" w:rsidR="00053CE1" w:rsidRPr="00CA0DF4" w:rsidRDefault="00053CE1" w:rsidP="00740407">
                            <w:pPr>
                              <w:spacing w:line="400" w:lineRule="exact"/>
                              <w:jc w:val="center"/>
                              <w:rPr>
                                <w:sz w:val="21"/>
                                <w:szCs w:val="21"/>
                              </w:rPr>
                            </w:pPr>
                            <w:r w:rsidRPr="00CA0DF4">
                              <w:rPr>
                                <w:sz w:val="21"/>
                                <w:szCs w:val="21"/>
                              </w:rPr>
                              <w:t>专利</w:t>
                            </w:r>
                          </w:p>
                        </w:tc>
                        <w:tc>
                          <w:tcPr>
                            <w:tcW w:w="2107" w:type="dxa"/>
                            <w:vAlign w:val="center"/>
                          </w:tcPr>
                          <w:p w14:paraId="4A9EC132" w14:textId="77777777" w:rsidR="00053CE1" w:rsidRPr="00CA0DF4" w:rsidRDefault="00053CE1" w:rsidP="00740407">
                            <w:pPr>
                              <w:spacing w:line="400" w:lineRule="exact"/>
                              <w:jc w:val="center"/>
                              <w:rPr>
                                <w:sz w:val="21"/>
                                <w:szCs w:val="21"/>
                              </w:rPr>
                            </w:pPr>
                            <w:r w:rsidRPr="00CA0DF4">
                              <w:rPr>
                                <w:sz w:val="21"/>
                                <w:szCs w:val="21"/>
                              </w:rPr>
                              <w:t>P</w:t>
                            </w:r>
                          </w:p>
                        </w:tc>
                      </w:tr>
                      <w:tr w:rsidR="00053CE1" w:rsidRPr="00CA0DF4" w14:paraId="3BD0AC37" w14:textId="77777777" w:rsidTr="00740407">
                        <w:trPr>
                          <w:jc w:val="center"/>
                        </w:trPr>
                        <w:tc>
                          <w:tcPr>
                            <w:tcW w:w="2475" w:type="dxa"/>
                            <w:vAlign w:val="center"/>
                          </w:tcPr>
                          <w:p w14:paraId="409DB94B" w14:textId="77777777" w:rsidR="00053CE1" w:rsidRPr="00CA0DF4" w:rsidRDefault="00053CE1" w:rsidP="00740407">
                            <w:pPr>
                              <w:spacing w:line="400" w:lineRule="exact"/>
                              <w:jc w:val="center"/>
                              <w:rPr>
                                <w:sz w:val="21"/>
                                <w:szCs w:val="21"/>
                              </w:rPr>
                            </w:pPr>
                            <w:r w:rsidRPr="00CA0DF4">
                              <w:rPr>
                                <w:sz w:val="21"/>
                                <w:szCs w:val="21"/>
                              </w:rPr>
                              <w:t>数据库</w:t>
                            </w:r>
                          </w:p>
                        </w:tc>
                        <w:tc>
                          <w:tcPr>
                            <w:tcW w:w="2107" w:type="dxa"/>
                            <w:vAlign w:val="center"/>
                          </w:tcPr>
                          <w:p w14:paraId="7DDA53E0" w14:textId="77777777" w:rsidR="00053CE1" w:rsidRPr="00CA0DF4" w:rsidRDefault="00053CE1" w:rsidP="00740407">
                            <w:pPr>
                              <w:spacing w:line="400" w:lineRule="exact"/>
                              <w:jc w:val="center"/>
                              <w:rPr>
                                <w:sz w:val="21"/>
                                <w:szCs w:val="21"/>
                              </w:rPr>
                            </w:pPr>
                            <w:r w:rsidRPr="00CA0DF4">
                              <w:rPr>
                                <w:sz w:val="21"/>
                                <w:szCs w:val="21"/>
                              </w:rPr>
                              <w:t>DB</w:t>
                            </w:r>
                          </w:p>
                        </w:tc>
                      </w:tr>
                      <w:tr w:rsidR="00053CE1" w:rsidRPr="00CA0DF4" w14:paraId="5FCD98D0" w14:textId="77777777" w:rsidTr="00740407">
                        <w:trPr>
                          <w:jc w:val="center"/>
                        </w:trPr>
                        <w:tc>
                          <w:tcPr>
                            <w:tcW w:w="2475" w:type="dxa"/>
                            <w:vAlign w:val="center"/>
                          </w:tcPr>
                          <w:p w14:paraId="4F6B8CED" w14:textId="77777777" w:rsidR="00053CE1" w:rsidRPr="00CA0DF4" w:rsidRDefault="00053CE1" w:rsidP="00740407">
                            <w:pPr>
                              <w:spacing w:line="400" w:lineRule="exact"/>
                              <w:jc w:val="center"/>
                              <w:rPr>
                                <w:sz w:val="21"/>
                                <w:szCs w:val="21"/>
                              </w:rPr>
                            </w:pPr>
                            <w:r w:rsidRPr="00CA0DF4">
                              <w:rPr>
                                <w:sz w:val="21"/>
                                <w:szCs w:val="21"/>
                              </w:rPr>
                              <w:t>计算机程序</w:t>
                            </w:r>
                          </w:p>
                        </w:tc>
                        <w:tc>
                          <w:tcPr>
                            <w:tcW w:w="2107" w:type="dxa"/>
                            <w:vAlign w:val="center"/>
                          </w:tcPr>
                          <w:p w14:paraId="6C0A3CDB" w14:textId="77777777" w:rsidR="00053CE1" w:rsidRPr="00CA0DF4" w:rsidRDefault="00053CE1" w:rsidP="00740407">
                            <w:pPr>
                              <w:spacing w:line="400" w:lineRule="exact"/>
                              <w:jc w:val="center"/>
                              <w:rPr>
                                <w:sz w:val="21"/>
                                <w:szCs w:val="21"/>
                              </w:rPr>
                            </w:pPr>
                            <w:r w:rsidRPr="00CA0DF4">
                              <w:rPr>
                                <w:sz w:val="21"/>
                                <w:szCs w:val="21"/>
                              </w:rPr>
                              <w:t>CP</w:t>
                            </w:r>
                          </w:p>
                        </w:tc>
                      </w:tr>
                      <w:tr w:rsidR="00053CE1" w:rsidRPr="00CA0DF4" w14:paraId="18C464EB" w14:textId="77777777" w:rsidTr="00740407">
                        <w:trPr>
                          <w:jc w:val="center"/>
                        </w:trPr>
                        <w:tc>
                          <w:tcPr>
                            <w:tcW w:w="2475" w:type="dxa"/>
                            <w:vAlign w:val="center"/>
                          </w:tcPr>
                          <w:p w14:paraId="6D6C5C1F" w14:textId="77777777" w:rsidR="00053CE1" w:rsidRPr="00CA0DF4" w:rsidRDefault="00053CE1" w:rsidP="00740407">
                            <w:pPr>
                              <w:spacing w:line="400" w:lineRule="exact"/>
                              <w:jc w:val="center"/>
                              <w:rPr>
                                <w:sz w:val="21"/>
                                <w:szCs w:val="21"/>
                              </w:rPr>
                            </w:pPr>
                            <w:r w:rsidRPr="00CA0DF4">
                              <w:rPr>
                                <w:sz w:val="21"/>
                                <w:szCs w:val="21"/>
                              </w:rPr>
                              <w:t>电子公告</w:t>
                            </w:r>
                          </w:p>
                        </w:tc>
                        <w:tc>
                          <w:tcPr>
                            <w:tcW w:w="2107" w:type="dxa"/>
                            <w:vAlign w:val="center"/>
                          </w:tcPr>
                          <w:p w14:paraId="7116F510" w14:textId="77777777" w:rsidR="00053CE1" w:rsidRPr="00CA0DF4" w:rsidRDefault="00053CE1" w:rsidP="00740407">
                            <w:pPr>
                              <w:spacing w:line="400" w:lineRule="exact"/>
                              <w:jc w:val="center"/>
                              <w:rPr>
                                <w:sz w:val="21"/>
                                <w:szCs w:val="21"/>
                              </w:rPr>
                            </w:pPr>
                            <w:r w:rsidRPr="00CA0DF4">
                              <w:rPr>
                                <w:sz w:val="21"/>
                                <w:szCs w:val="21"/>
                              </w:rPr>
                              <w:t>EB</w:t>
                            </w:r>
                          </w:p>
                        </w:tc>
                      </w:tr>
                    </w:tbl>
                    <w:p w14:paraId="416059D2" w14:textId="77777777" w:rsidR="00053CE1" w:rsidRDefault="00053CE1"/>
                  </w:txbxContent>
                </v:textbox>
                <w10:wrap type="topAndBottom"/>
              </v:shape>
            </w:pict>
          </mc:Fallback>
        </mc:AlternateContent>
      </w:r>
      <w:r w:rsidR="00D31F4F" w:rsidRPr="003D0A57">
        <w:rPr>
          <w:rFonts w:hint="eastAsia"/>
        </w:rPr>
        <w:t>中国报告大厅</w:t>
      </w:r>
      <w:r w:rsidR="00D31F4F" w:rsidRPr="003D0A57">
        <w:rPr>
          <w:rFonts w:hint="eastAsia"/>
        </w:rPr>
        <w:t>. 2015</w:t>
      </w:r>
      <w:r w:rsidR="00D31F4F" w:rsidRPr="003D0A57">
        <w:rPr>
          <w:rFonts w:hint="eastAsia"/>
        </w:rPr>
        <w:t>年全球智能手机用户数量预测数据分析</w:t>
      </w:r>
      <w:r w:rsidR="00D31F4F" w:rsidRPr="003D0A57">
        <w:rPr>
          <w:rFonts w:hint="eastAsia"/>
        </w:rPr>
        <w:t>[</w:t>
      </w:r>
      <w:r w:rsidR="00176577" w:rsidRPr="003D0A57">
        <w:rPr>
          <w:rFonts w:hint="eastAsia"/>
        </w:rPr>
        <w:t>E</w:t>
      </w:r>
      <w:r w:rsidR="00D31F4F" w:rsidRPr="003D0A57">
        <w:rPr>
          <w:rFonts w:hint="eastAsia"/>
        </w:rPr>
        <w:t>B/OL].  http://www.chinabgao.com/stat/stats/ 39758.html, 2015-3-24.</w:t>
      </w:r>
    </w:p>
    <w:p w14:paraId="23A953D4" w14:textId="77777777" w:rsidR="00E868F5" w:rsidRPr="003D0A57" w:rsidRDefault="00E868F5" w:rsidP="004B6E94">
      <w:pPr>
        <w:spacing w:line="400" w:lineRule="exact"/>
      </w:pPr>
    </w:p>
    <w:p w14:paraId="3201C063" w14:textId="77777777" w:rsidR="00AB35DA" w:rsidRPr="003D0A57" w:rsidRDefault="00AB35DA" w:rsidP="004B6E94">
      <w:pPr>
        <w:spacing w:line="400" w:lineRule="exact"/>
      </w:pPr>
    </w:p>
    <w:p w14:paraId="083E74AE" w14:textId="77777777" w:rsidR="00AB35DA" w:rsidRPr="003D0A57" w:rsidRDefault="00AB35DA" w:rsidP="004B6E94">
      <w:pPr>
        <w:spacing w:line="400" w:lineRule="exact"/>
      </w:pPr>
    </w:p>
    <w:p w14:paraId="5F0EDB1A"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57F84E82" w14:textId="77777777" w:rsidR="00AB35DA" w:rsidRPr="00461888" w:rsidRDefault="00AB35DA" w:rsidP="00461888">
      <w:bookmarkStart w:id="34" w:name="_Toc57643208"/>
      <w:r w:rsidRPr="003D0A57">
        <w:rPr>
          <w:rFonts w:hint="eastAsia"/>
        </w:rPr>
        <w:lastRenderedPageBreak/>
        <w:t>附录</w:t>
      </w:r>
      <w:r w:rsidR="00D11D60" w:rsidRPr="003D0A57">
        <w:rPr>
          <w:rFonts w:hint="eastAsia"/>
        </w:rPr>
        <w:t>1</w:t>
      </w:r>
      <w:r w:rsidRPr="003D0A57">
        <w:rPr>
          <w:rFonts w:hint="eastAsia"/>
        </w:rPr>
        <w:t xml:space="preserve"> </w:t>
      </w:r>
      <w:r w:rsidRPr="003D0A57">
        <w:rPr>
          <w:rFonts w:hint="eastAsia"/>
        </w:rPr>
        <w:t>标题</w:t>
      </w:r>
      <w:bookmarkEnd w:id="34"/>
    </w:p>
    <w:p w14:paraId="6BE8B7CD" w14:textId="77777777" w:rsidR="00AB35DA" w:rsidRPr="003D0A57" w:rsidRDefault="005D1C4F" w:rsidP="00AC3AA5">
      <w:pPr>
        <w:spacing w:line="400" w:lineRule="exact"/>
        <w:ind w:left="480" w:hangingChars="200" w:hanging="480"/>
      </w:pPr>
      <w:r w:rsidRPr="003D0A57">
        <w:rPr>
          <w:rFonts w:hint="eastAsia"/>
          <w:noProof/>
        </w:rPr>
        <mc:AlternateContent>
          <mc:Choice Requires="wps">
            <w:drawing>
              <wp:anchor distT="0" distB="0" distL="114300" distR="114300" simplePos="0" relativeHeight="251665920" behindDoc="0" locked="0" layoutInCell="1" allowOverlap="0" wp14:anchorId="7A75FFF6" wp14:editId="1BE9708A">
                <wp:simplePos x="0" y="0"/>
                <wp:positionH relativeFrom="column">
                  <wp:posOffset>-62865</wp:posOffset>
                </wp:positionH>
                <wp:positionV relativeFrom="paragraph">
                  <wp:posOffset>187960</wp:posOffset>
                </wp:positionV>
                <wp:extent cx="5753100" cy="608965"/>
                <wp:effectExtent l="8255" t="6985" r="10795" b="12700"/>
                <wp:wrapTopAndBottom/>
                <wp:docPr id="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6CB802E4" w14:textId="1B59286D" w:rsidR="00053CE1" w:rsidRDefault="00053CE1" w:rsidP="00810C41">
                            <w:pPr>
                              <w:ind w:left="480" w:hangingChars="200" w:hanging="480"/>
                              <w:rPr>
                                <w:color w:val="FF0000"/>
                              </w:rPr>
                            </w:pPr>
                            <w:r w:rsidRPr="00810C41">
                              <w:rPr>
                                <w:rFonts w:hint="eastAsia"/>
                                <w:color w:val="FF0000"/>
                              </w:rPr>
                              <w:t>注：对需要收录于毕业设计中且又不适合在正文中书写的附加数据、资料、详细公式推导等有特色的内容，可作为附录排写。</w:t>
                            </w:r>
                          </w:p>
                          <w:p w14:paraId="46709B90" w14:textId="6EF36ACB" w:rsidR="003B7649" w:rsidRPr="00810C41" w:rsidRDefault="003B7649" w:rsidP="00810C41">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A75FFF6" id="Text Box 21" o:spid="_x0000_s1041" type="#_x0000_t202" style="position:absolute;left:0;text-align:left;margin-left:-4.95pt;margin-top:14.8pt;width:453pt;height:47.95pt;z-index:2516659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rsGwIAADM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" o:allowoverlap="f" strokecolor="red">
                <v:textbox style="mso-fit-shape-to-text:t">
                  <w:txbxContent>
                    <w:p w14:paraId="6CB802E4" w14:textId="1B59286D" w:rsidR="00053CE1" w:rsidRDefault="00053CE1" w:rsidP="00810C41">
                      <w:pPr>
                        <w:ind w:left="480" w:hangingChars="200" w:hanging="480"/>
                        <w:rPr>
                          <w:color w:val="FF0000"/>
                        </w:rPr>
                      </w:pPr>
                      <w:r w:rsidRPr="00810C41">
                        <w:rPr>
                          <w:rFonts w:hint="eastAsia"/>
                          <w:color w:val="FF0000"/>
                        </w:rPr>
                        <w:t>注：对需要收录于毕业设计中且又不适合在正文中书写的附加数据、资料、详细公式推导等有特色的内容，可作为附录排写。</w:t>
                      </w:r>
                    </w:p>
                    <w:p w14:paraId="46709B90" w14:textId="6EF36ACB" w:rsidR="003B7649" w:rsidRPr="00810C41" w:rsidRDefault="003B7649" w:rsidP="00810C41">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v:textbox>
                <w10:wrap type="topAndBottom"/>
              </v:shape>
            </w:pict>
          </mc:Fallback>
        </mc:AlternateContent>
      </w:r>
    </w:p>
    <w:p w14:paraId="59E026DC" w14:textId="77777777" w:rsidR="00AB35DA" w:rsidRPr="003D0A57" w:rsidRDefault="00AB35DA" w:rsidP="004B6E94">
      <w:pPr>
        <w:spacing w:line="400" w:lineRule="exact"/>
      </w:pPr>
    </w:p>
    <w:p w14:paraId="073FBBA3" w14:textId="77777777" w:rsidR="00AB35DA" w:rsidRPr="003D0A57" w:rsidRDefault="00AB35DA" w:rsidP="004B6E94">
      <w:pPr>
        <w:spacing w:line="400" w:lineRule="exact"/>
      </w:pPr>
    </w:p>
    <w:p w14:paraId="330E1D67" w14:textId="77777777" w:rsidR="00810C41" w:rsidRPr="003D0A57" w:rsidRDefault="00810C41" w:rsidP="004B6E94">
      <w:pPr>
        <w:spacing w:line="400" w:lineRule="exact"/>
      </w:pPr>
    </w:p>
    <w:p w14:paraId="3F8AD34E" w14:textId="77777777" w:rsidR="00810C41" w:rsidRPr="003D0A57" w:rsidRDefault="00810C41" w:rsidP="004B6E94">
      <w:pPr>
        <w:spacing w:line="400" w:lineRule="exact"/>
      </w:pPr>
    </w:p>
    <w:p w14:paraId="4BD93DD6" w14:textId="77777777" w:rsidR="00810C41" w:rsidRPr="003D0A57" w:rsidRDefault="00810C41" w:rsidP="004B6E94">
      <w:pPr>
        <w:spacing w:line="400" w:lineRule="exact"/>
      </w:pPr>
    </w:p>
    <w:p w14:paraId="68262729"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1AB949BB" w14:textId="77777777" w:rsidR="00D11D60" w:rsidRPr="00461888" w:rsidRDefault="00D11D60" w:rsidP="00461888">
      <w:bookmarkStart w:id="35" w:name="_Toc57643209"/>
      <w:r w:rsidRPr="003D0A57">
        <w:rPr>
          <w:rFonts w:hint="eastAsia"/>
        </w:rPr>
        <w:lastRenderedPageBreak/>
        <w:t>附录</w:t>
      </w:r>
      <w:r w:rsidRPr="003D0A57">
        <w:rPr>
          <w:rFonts w:hint="eastAsia"/>
        </w:rPr>
        <w:t xml:space="preserve">2 </w:t>
      </w:r>
      <w:r w:rsidRPr="003D0A57">
        <w:rPr>
          <w:rFonts w:hint="eastAsia"/>
        </w:rPr>
        <w:t>标题</w:t>
      </w:r>
      <w:bookmarkEnd w:id="35"/>
    </w:p>
    <w:p w14:paraId="514E4BBF" w14:textId="77777777" w:rsidR="000854A1" w:rsidRPr="003D0A57" w:rsidRDefault="000854A1" w:rsidP="004B6E94">
      <w:pPr>
        <w:spacing w:line="400" w:lineRule="exact"/>
      </w:pPr>
    </w:p>
    <w:p w14:paraId="43BCBCCC" w14:textId="77777777" w:rsidR="000854A1" w:rsidRPr="003D0A57" w:rsidRDefault="000854A1" w:rsidP="004B6E94">
      <w:pPr>
        <w:spacing w:line="400" w:lineRule="exact"/>
      </w:pPr>
    </w:p>
    <w:p w14:paraId="3AA3B2DB" w14:textId="77777777" w:rsidR="00AB35DA" w:rsidRPr="003D0A57" w:rsidRDefault="00AB35DA" w:rsidP="004B6E94">
      <w:pPr>
        <w:spacing w:line="400" w:lineRule="exact"/>
      </w:pPr>
    </w:p>
    <w:sectPr w:rsidR="00AB35DA" w:rsidRPr="003D0A57" w:rsidSect="00DE2B5E">
      <w:pgSz w:w="11906" w:h="16838" w:code="9"/>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32BFD6" w14:textId="77777777" w:rsidR="008F51E3" w:rsidRDefault="008F51E3">
      <w:r>
        <w:separator/>
      </w:r>
    </w:p>
  </w:endnote>
  <w:endnote w:type="continuationSeparator" w:id="0">
    <w:p w14:paraId="48D5546E" w14:textId="77777777" w:rsidR="008F51E3" w:rsidRDefault="008F51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3BFD90" w14:textId="77777777" w:rsidR="00053CE1" w:rsidRDefault="00053CE1" w:rsidP="00AD65E4">
    <w:pPr>
      <w:pStyle w:val="ab"/>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F59AD" w14:textId="77777777" w:rsidR="00053CE1" w:rsidRPr="001D1DBF" w:rsidRDefault="00053CE1" w:rsidP="00AD65E4">
    <w:pPr>
      <w:pStyle w:val="ab"/>
      <w:tabs>
        <w:tab w:val="clear" w:pos="4153"/>
        <w:tab w:val="clear" w:pos="8306"/>
      </w:tabs>
      <w:jc w:val="center"/>
      <w:rPr>
        <w:sz w:val="24"/>
        <w:szCs w:val="24"/>
      </w:rPr>
    </w:pPr>
    <w:r w:rsidRPr="001D1DBF">
      <w:rPr>
        <w:rFonts w:hAnsi="宋体"/>
        <w:sz w:val="24"/>
        <w:szCs w:val="24"/>
      </w:rPr>
      <w:t>第</w:t>
    </w:r>
    <w:r w:rsidRPr="001D1DBF">
      <w:rPr>
        <w:sz w:val="24"/>
        <w:szCs w:val="24"/>
      </w:rPr>
      <w:t xml:space="preserve"> </w:t>
    </w:r>
    <w:r w:rsidRPr="001D1DBF">
      <w:rPr>
        <w:sz w:val="24"/>
        <w:szCs w:val="24"/>
      </w:rPr>
      <w:fldChar w:fldCharType="begin"/>
    </w:r>
    <w:r w:rsidRPr="001D1DBF">
      <w:rPr>
        <w:sz w:val="24"/>
        <w:szCs w:val="24"/>
      </w:rPr>
      <w:instrText xml:space="preserve"> PAGE   \* MERGEFORMAT </w:instrText>
    </w:r>
    <w:r w:rsidRPr="001D1DBF">
      <w:rPr>
        <w:sz w:val="24"/>
        <w:szCs w:val="24"/>
      </w:rPr>
      <w:fldChar w:fldCharType="separate"/>
    </w:r>
    <w:r w:rsidRPr="00421433">
      <w:rPr>
        <w:noProof/>
        <w:sz w:val="24"/>
        <w:szCs w:val="24"/>
        <w:lang w:val="zh-CN"/>
      </w:rPr>
      <w:t>III</w:t>
    </w:r>
    <w:r w:rsidRPr="001D1DBF">
      <w:rPr>
        <w:sz w:val="24"/>
        <w:szCs w:val="24"/>
      </w:rPr>
      <w:fldChar w:fldCharType="end"/>
    </w:r>
    <w:r w:rsidRPr="001D1DBF">
      <w:rPr>
        <w:sz w:val="24"/>
        <w:szCs w:val="24"/>
      </w:rPr>
      <w:t xml:space="preserve"> </w:t>
    </w:r>
    <w:r w:rsidRPr="001D1DBF">
      <w:rPr>
        <w:rFonts w:hAnsi="宋体"/>
        <w:sz w:val="24"/>
        <w:szCs w:val="24"/>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33108C" w14:textId="77777777" w:rsidR="00053CE1" w:rsidRPr="000972AE" w:rsidRDefault="00053CE1" w:rsidP="007E1F7D">
    <w:pPr>
      <w:pStyle w:val="ab"/>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21433">
      <w:rPr>
        <w:noProof/>
        <w:sz w:val="24"/>
        <w:szCs w:val="24"/>
        <w:lang w:val="zh-CN"/>
      </w:rPr>
      <w:t>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678CA9" w14:textId="77777777" w:rsidR="00053CE1" w:rsidRPr="000972AE" w:rsidRDefault="00053CE1" w:rsidP="007E1F7D">
    <w:pPr>
      <w:pStyle w:val="ab"/>
      <w:jc w:val="center"/>
      <w:rPr>
        <w:sz w:val="24"/>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FE117B" w14:textId="77777777" w:rsidR="00053CE1" w:rsidRPr="000972AE" w:rsidRDefault="00053CE1" w:rsidP="007E1F7D">
    <w:pPr>
      <w:pStyle w:val="ab"/>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21433">
      <w:rPr>
        <w:noProof/>
        <w:sz w:val="24"/>
        <w:szCs w:val="24"/>
        <w:lang w:val="zh-CN"/>
      </w:rPr>
      <w:t>V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A6ADD1" w14:textId="77777777" w:rsidR="00053CE1" w:rsidRPr="00136883" w:rsidRDefault="00053CE1" w:rsidP="00AD65E4">
    <w:pPr>
      <w:pStyle w:val="ab"/>
      <w:tabs>
        <w:tab w:val="clear" w:pos="4153"/>
        <w:tab w:val="clear" w:pos="8306"/>
      </w:tabs>
      <w:jc w:val="center"/>
      <w:rPr>
        <w:sz w:val="24"/>
        <w:szCs w:val="24"/>
      </w:rPr>
    </w:pPr>
    <w:r w:rsidRPr="00136883">
      <w:rPr>
        <w:rFonts w:hAnsi="宋体"/>
        <w:sz w:val="24"/>
        <w:szCs w:val="24"/>
      </w:rPr>
      <w:t>第</w:t>
    </w:r>
    <w:r w:rsidRPr="00136883">
      <w:rPr>
        <w:sz w:val="24"/>
        <w:szCs w:val="24"/>
      </w:rPr>
      <w:t xml:space="preserve"> </w:t>
    </w:r>
    <w:r w:rsidRPr="00136883">
      <w:rPr>
        <w:sz w:val="24"/>
        <w:szCs w:val="24"/>
      </w:rPr>
      <w:fldChar w:fldCharType="begin"/>
    </w:r>
    <w:r w:rsidRPr="00136883">
      <w:rPr>
        <w:sz w:val="24"/>
        <w:szCs w:val="24"/>
      </w:rPr>
      <w:instrText xml:space="preserve"> PAGE   \* MERGEFORMAT </w:instrText>
    </w:r>
    <w:r w:rsidRPr="00136883">
      <w:rPr>
        <w:sz w:val="24"/>
        <w:szCs w:val="24"/>
      </w:rPr>
      <w:fldChar w:fldCharType="separate"/>
    </w:r>
    <w:r w:rsidRPr="00421433">
      <w:rPr>
        <w:noProof/>
        <w:sz w:val="24"/>
        <w:szCs w:val="24"/>
        <w:lang w:val="zh-CN"/>
      </w:rPr>
      <w:t>5</w:t>
    </w:r>
    <w:r w:rsidRPr="00136883">
      <w:rPr>
        <w:sz w:val="24"/>
        <w:szCs w:val="24"/>
      </w:rPr>
      <w:fldChar w:fldCharType="end"/>
    </w:r>
    <w:r w:rsidRPr="00136883">
      <w:rPr>
        <w:sz w:val="24"/>
        <w:szCs w:val="24"/>
      </w:rPr>
      <w:t xml:space="preserve"> </w:t>
    </w:r>
    <w:r w:rsidRPr="00136883">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F18BE" w14:textId="77777777" w:rsidR="00053CE1" w:rsidRPr="00D63686" w:rsidRDefault="00053CE1" w:rsidP="007E1F7D">
    <w:pPr>
      <w:pStyle w:val="ab"/>
      <w:jc w:val="center"/>
      <w:rPr>
        <w:sz w:val="24"/>
        <w:szCs w:val="24"/>
      </w:rPr>
    </w:pPr>
    <w:r w:rsidRPr="00D63686">
      <w:rPr>
        <w:rFonts w:hAnsi="宋体"/>
        <w:sz w:val="24"/>
        <w:szCs w:val="24"/>
      </w:rPr>
      <w:t>第</w:t>
    </w:r>
    <w:r w:rsidRPr="00D63686">
      <w:rPr>
        <w:sz w:val="24"/>
        <w:szCs w:val="24"/>
      </w:rPr>
      <w:t xml:space="preserve"> </w:t>
    </w:r>
    <w:r w:rsidRPr="00D63686">
      <w:rPr>
        <w:sz w:val="24"/>
        <w:szCs w:val="24"/>
      </w:rPr>
      <w:fldChar w:fldCharType="begin"/>
    </w:r>
    <w:r w:rsidRPr="00D63686">
      <w:rPr>
        <w:sz w:val="24"/>
        <w:szCs w:val="24"/>
      </w:rPr>
      <w:instrText xml:space="preserve"> PAGE   \* MERGEFORMAT </w:instrText>
    </w:r>
    <w:r w:rsidRPr="00D63686">
      <w:rPr>
        <w:sz w:val="24"/>
        <w:szCs w:val="24"/>
      </w:rPr>
      <w:fldChar w:fldCharType="separate"/>
    </w:r>
    <w:r w:rsidRPr="00421433">
      <w:rPr>
        <w:noProof/>
        <w:sz w:val="24"/>
        <w:szCs w:val="24"/>
        <w:lang w:val="zh-CN"/>
      </w:rPr>
      <w:t>4</w:t>
    </w:r>
    <w:r w:rsidRPr="00D63686">
      <w:rPr>
        <w:sz w:val="24"/>
        <w:szCs w:val="24"/>
      </w:rPr>
      <w:fldChar w:fldCharType="end"/>
    </w:r>
    <w:r w:rsidRPr="00D63686">
      <w:rPr>
        <w:sz w:val="24"/>
        <w:szCs w:val="24"/>
      </w:rPr>
      <w:t xml:space="preserve"> </w:t>
    </w:r>
    <w:r w:rsidRPr="00D63686">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434C13" w14:textId="77777777" w:rsidR="008F51E3" w:rsidRDefault="008F51E3">
      <w:r>
        <w:separator/>
      </w:r>
    </w:p>
  </w:footnote>
  <w:footnote w:type="continuationSeparator" w:id="0">
    <w:p w14:paraId="09EE0431" w14:textId="77777777" w:rsidR="008F51E3" w:rsidRDefault="008F51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DEC407" w14:textId="77777777" w:rsidR="00053CE1" w:rsidRPr="000D2022" w:rsidRDefault="00053CE1" w:rsidP="006E53E1">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4DD37" w14:textId="77777777" w:rsidR="00053CE1" w:rsidRDefault="00053CE1" w:rsidP="001939CF">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53E94" w14:textId="77777777" w:rsidR="00053CE1" w:rsidRPr="000D2022" w:rsidRDefault="00053CE1" w:rsidP="00E46068">
    <w:pPr>
      <w:pStyle w:val="a9"/>
      <w:tabs>
        <w:tab w:val="clear" w:pos="8306"/>
      </w:tabs>
      <w:wordWrap w:val="0"/>
      <w:ind w:right="25"/>
    </w:pPr>
    <w:r>
      <w:rPr>
        <w:rFonts w:ascii="黑体" w:eastAsia="黑体" w:hAnsi="宋体" w:hint="eastAsia"/>
        <w:bCs/>
        <w:noProof/>
        <w:sz w:val="24"/>
      </w:rPr>
      <mc:AlternateContent>
        <mc:Choice Requires="wps">
          <w:drawing>
            <wp:anchor distT="0" distB="0" distL="114300" distR="114300" simplePos="0" relativeHeight="251659264" behindDoc="0" locked="0" layoutInCell="1" allowOverlap="1" wp14:anchorId="6964D556" wp14:editId="5C592DE4">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278079" id="Line 1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" strokeweight="1.5pt"/>
          </w:pict>
        </mc:Fallback>
      </mc:AlternateContent>
    </w:r>
    <w:r>
      <w:rPr>
        <w:rFonts w:ascii="黑体" w:eastAsia="黑体" w:hAnsi="宋体" w:hint="eastAsia"/>
        <w:bCs/>
        <w:sz w:val="24"/>
      </w:rPr>
      <w:t xml:space="preserve">    </w: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95F72F" w14:textId="77777777" w:rsidR="00053CE1" w:rsidRDefault="00053CE1"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8240" behindDoc="0" locked="0" layoutInCell="1" allowOverlap="1" wp14:anchorId="64426203" wp14:editId="61B6F34A">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DBD511" id="Line 1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3EF651" w14:textId="77777777" w:rsidR="00053CE1" w:rsidRPr="00CF0DB7" w:rsidRDefault="00053CE1" w:rsidP="00CF0DB7">
    <w:pPr>
      <w:pStyle w:val="a9"/>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E094C" w14:textId="77777777" w:rsidR="00053CE1" w:rsidRPr="00CF0DB7" w:rsidRDefault="00053CE1" w:rsidP="008B3721">
    <w:pPr>
      <w:pStyle w:val="a9"/>
      <w:pBdr>
        <w:bottom w:val="none" w:sz="0" w:space="0" w:color="auto"/>
      </w:pBdr>
      <w:tabs>
        <w:tab w:val="clear" w:pos="8306"/>
      </w:tabs>
      <w:wordWrap w:val="0"/>
      <w:ind w:right="25"/>
    </w:pPr>
    <w:r>
      <w:rPr>
        <w:rFonts w:ascii="黑体" w:eastAsia="黑体" w:hAnsi="宋体" w:hint="eastAsia"/>
        <w:bCs/>
        <w:noProof/>
        <w:sz w:val="24"/>
      </w:rPr>
      <mc:AlternateContent>
        <mc:Choice Requires="wps">
          <w:drawing>
            <wp:anchor distT="0" distB="0" distL="114300" distR="114300" simplePos="0" relativeHeight="251663360" behindDoc="0" locked="0" layoutInCell="1" allowOverlap="1" wp14:anchorId="42A054CB" wp14:editId="1BE1D3B4">
              <wp:simplePos x="0" y="0"/>
              <wp:positionH relativeFrom="column">
                <wp:posOffset>0</wp:posOffset>
              </wp:positionH>
              <wp:positionV relativeFrom="paragraph">
                <wp:posOffset>209550</wp:posOffset>
              </wp:positionV>
              <wp:extent cx="5629275" cy="0"/>
              <wp:effectExtent l="0" t="0" r="28575" b="19050"/>
              <wp:wrapNone/>
              <wp:docPr id="2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6394B7" id="Line 14"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6.5pt" to="443.2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F8D15" w14:textId="77777777" w:rsidR="00053CE1" w:rsidRDefault="00053CE1" w:rsidP="0068095A">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7216" behindDoc="0" locked="0" layoutInCell="1" allowOverlap="1" wp14:anchorId="41835FB5" wp14:editId="67FB68E2">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DE8F5D" id="Line 10"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01612F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9E664EEC"/>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3A6E12B6"/>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477E336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01FA19E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BB7E7DC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C4881E8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E04679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83ACEE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AD0B6B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6E41C2A"/>
    <w:multiLevelType w:val="hybridMultilevel"/>
    <w:tmpl w:val="6CE87384"/>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9A27900"/>
    <w:multiLevelType w:val="multilevel"/>
    <w:tmpl w:val="D3BEAEE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黑体" w:hAnsi="Times New Roman"/>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2" w15:restartNumberingAfterBreak="0">
    <w:nsid w:val="2BEF3E47"/>
    <w:multiLevelType w:val="hybridMultilevel"/>
    <w:tmpl w:val="2698F8DC"/>
    <w:lvl w:ilvl="0" w:tplc="EC1C7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71A2557"/>
    <w:multiLevelType w:val="multilevel"/>
    <w:tmpl w:val="D3BEAEE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黑体" w:hAnsi="Times New Roman"/>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4" w15:restartNumberingAfterBreak="0">
    <w:nsid w:val="3B5A29FA"/>
    <w:multiLevelType w:val="hybridMultilevel"/>
    <w:tmpl w:val="C0F03A16"/>
    <w:lvl w:ilvl="0" w:tplc="A96ADBD2">
      <w:start w:val="1"/>
      <w:numFmt w:val="decimal"/>
      <w:lvlText w:val="[%1]"/>
      <w:lvlJc w:val="left"/>
      <w:pPr>
        <w:ind w:left="567" w:hanging="567"/>
      </w:pPr>
      <w:rPr>
        <w:rFonts w:ascii="Times New Roman" w:eastAsia="宋体"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7473FC3"/>
    <w:multiLevelType w:val="hybridMultilevel"/>
    <w:tmpl w:val="BE929A58"/>
    <w:lvl w:ilvl="0" w:tplc="53AC4FC8">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F1B14F0"/>
    <w:multiLevelType w:val="hybridMultilevel"/>
    <w:tmpl w:val="DF8EF4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F480DD6"/>
    <w:multiLevelType w:val="multilevel"/>
    <w:tmpl w:val="311A1616"/>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8" w15:restartNumberingAfterBreak="0">
    <w:nsid w:val="60921A38"/>
    <w:multiLevelType w:val="hybridMultilevel"/>
    <w:tmpl w:val="288A995C"/>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7CD6F00"/>
    <w:multiLevelType w:val="multilevel"/>
    <w:tmpl w:val="ED62926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20" w15:restartNumberingAfterBreak="0">
    <w:nsid w:val="6D0479F5"/>
    <w:multiLevelType w:val="multilevel"/>
    <w:tmpl w:val="2CBA589A"/>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21" w15:restartNumberingAfterBreak="0">
    <w:nsid w:val="6F281994"/>
    <w:multiLevelType w:val="hybridMultilevel"/>
    <w:tmpl w:val="77D24570"/>
    <w:lvl w:ilvl="0" w:tplc="72106B20">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69C7EDA"/>
    <w:multiLevelType w:val="multilevel"/>
    <w:tmpl w:val="C50A892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space"/>
      <w:lvlText w:val="%1.%2 "/>
      <w:lvlJc w:val="left"/>
      <w:pPr>
        <w:ind w:left="0" w:firstLine="0"/>
      </w:pPr>
      <w:rPr>
        <w:rFonts w:ascii="Arial" w:eastAsia="黑体" w:hAnsi="Arial" w:hint="default"/>
        <w:b w:val="0"/>
        <w:i w:val="0"/>
        <w:sz w:val="30"/>
      </w:rPr>
    </w:lvl>
    <w:lvl w:ilvl="2">
      <w:start w:val="1"/>
      <w:numFmt w:val="decimal"/>
      <w:pStyle w:val="3"/>
      <w:suff w:val="nothing"/>
      <w:lvlText w:val="%1.%2.%3 "/>
      <w:lvlJc w:val="left"/>
      <w:pPr>
        <w:ind w:left="0" w:firstLine="0"/>
      </w:pPr>
      <w:rPr>
        <w:rFonts w:ascii="Arial" w:eastAsia="黑体" w:hAnsi="Arial" w:hint="default"/>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23" w15:restartNumberingAfterBreak="0">
    <w:nsid w:val="78465F6A"/>
    <w:multiLevelType w:val="multilevel"/>
    <w:tmpl w:val="E81E50E8"/>
    <w:lvl w:ilvl="0">
      <w:start w:val="1"/>
      <w:numFmt w:val="decimal"/>
      <w:pStyle w:val="1"/>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黑体" w:hAnsi="Times New Roman"/>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24" w15:restartNumberingAfterBreak="0">
    <w:nsid w:val="7CB344E2"/>
    <w:multiLevelType w:val="hybridMultilevel"/>
    <w:tmpl w:val="E304BC04"/>
    <w:lvl w:ilvl="0" w:tplc="43629262">
      <w:start w:val="1"/>
      <w:numFmt w:val="decimal"/>
      <w:suff w:val="space"/>
      <w:lvlText w:val="%1."/>
      <w:lvlJc w:val="left"/>
      <w:pPr>
        <w:ind w:left="0" w:firstLine="482"/>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FEC536B"/>
    <w:multiLevelType w:val="hybridMultilevel"/>
    <w:tmpl w:val="D67AADC4"/>
    <w:lvl w:ilvl="0" w:tplc="2CB81DDC">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385761496">
    <w:abstractNumId w:val="14"/>
  </w:num>
  <w:num w:numId="2" w16cid:durableId="1798790227">
    <w:abstractNumId w:val="15"/>
  </w:num>
  <w:num w:numId="3" w16cid:durableId="463617265">
    <w:abstractNumId w:val="12"/>
  </w:num>
  <w:num w:numId="4" w16cid:durableId="92407998">
    <w:abstractNumId w:val="25"/>
  </w:num>
  <w:num w:numId="5" w16cid:durableId="1618296394">
    <w:abstractNumId w:val="20"/>
  </w:num>
  <w:num w:numId="6" w16cid:durableId="681318897">
    <w:abstractNumId w:val="17"/>
  </w:num>
  <w:num w:numId="7" w16cid:durableId="1394083652">
    <w:abstractNumId w:val="13"/>
    <w:lvlOverride w:ilvl="0">
      <w:lvl w:ilvl="0">
        <w:start w:val="1"/>
        <w:numFmt w:val="decimal"/>
        <w:isLgl/>
        <w:suff w:val="space"/>
        <w:lvlText w:val="第 %1 章 "/>
        <w:lvlJc w:val="center"/>
        <w:pPr>
          <w:ind w:left="0" w:firstLine="0"/>
        </w:pPr>
        <w:rPr>
          <w:rFonts w:hint="eastAsia"/>
        </w:rPr>
      </w:lvl>
    </w:lvlOverride>
    <w:lvlOverride w:ilvl="1">
      <w:lvl w:ilvl="1">
        <w:start w:val="1"/>
        <w:numFmt w:val="decimal"/>
        <w:suff w:val="space"/>
        <w:lvlText w:val="%1.%2 "/>
        <w:lvlJc w:val="left"/>
        <w:pPr>
          <w:ind w:left="0" w:firstLine="0"/>
        </w:pPr>
        <w:rPr>
          <w:rFonts w:ascii="Arial" w:eastAsia="黑体" w:hAnsi="Arial" w:hint="default"/>
          <w:b w:val="0"/>
          <w:i w:val="0"/>
          <w:sz w:val="30"/>
        </w:rPr>
      </w:lvl>
    </w:lvlOverride>
    <w:lvlOverride w:ilvl="2">
      <w:lvl w:ilvl="2">
        <w:start w:val="1"/>
        <w:numFmt w:val="decimal"/>
        <w:suff w:val="nothing"/>
        <w:lvlText w:val="%1.%2.%3 "/>
        <w:lvlJc w:val="left"/>
        <w:pPr>
          <w:ind w:left="0" w:firstLine="0"/>
        </w:pPr>
        <w:rPr>
          <w:rFonts w:ascii="Times New Roman" w:eastAsia="宋体" w:hAnsi="Times New Roman" w:hint="default"/>
          <w:b/>
          <w:i w:val="0"/>
          <w:sz w:val="28"/>
        </w:rPr>
      </w:lvl>
    </w:lvlOverride>
    <w:lvlOverride w:ilvl="3">
      <w:lvl w:ilvl="3">
        <w:start w:val="1"/>
        <w:numFmt w:val="decimal"/>
        <w:suff w:val="nothing"/>
        <w:lvlText w:val="%1.%2.%3.%4  "/>
        <w:lvlJc w:val="left"/>
        <w:pPr>
          <w:ind w:left="0" w:firstLine="0"/>
        </w:pPr>
        <w:rPr>
          <w:rFonts w:ascii="Times New Roman" w:eastAsia="宋体" w:hAnsi="Times New Roman" w:hint="default"/>
          <w:b/>
          <w:i w:val="0"/>
          <w:sz w:val="24"/>
        </w:rPr>
      </w:lvl>
    </w:lvlOverride>
    <w:lvlOverride w:ilvl="4">
      <w:lvl w:ilvl="4">
        <w:start w:val="1"/>
        <w:numFmt w:val="decimal"/>
        <w:suff w:val="nothing"/>
        <w:lvlText w:val="%1.%2.%3.%4.%5 "/>
        <w:lvlJc w:val="left"/>
        <w:pPr>
          <w:ind w:left="0" w:firstLine="0"/>
        </w:pPr>
        <w:rPr>
          <w:rFonts w:hint="eastAsia"/>
        </w:rPr>
      </w:lvl>
    </w:lvlOverride>
    <w:lvlOverride w:ilvl="5">
      <w:lvl w:ilvl="5">
        <w:start w:val="1"/>
        <w:numFmt w:val="decimal"/>
        <w:lvlRestart w:val="1"/>
        <w:suff w:val="space"/>
        <w:lvlText w:val="图%1-%6"/>
        <w:lvlJc w:val="center"/>
        <w:pPr>
          <w:ind w:left="0" w:firstLine="0"/>
        </w:pPr>
        <w:rPr>
          <w:rFonts w:hint="eastAsia"/>
        </w:rPr>
      </w:lvl>
    </w:lvlOverride>
    <w:lvlOverride w:ilvl="6">
      <w:lvl w:ilvl="6">
        <w:start w:val="1"/>
        <w:numFmt w:val="decimal"/>
        <w:lvlRestart w:val="1"/>
        <w:suff w:val="space"/>
        <w:lvlText w:val="表%1-%7"/>
        <w:lvlJc w:val="center"/>
        <w:pPr>
          <w:ind w:left="0" w:firstLine="0"/>
        </w:pPr>
        <w:rPr>
          <w:rFonts w:hint="eastAsia"/>
        </w:rPr>
      </w:lvl>
    </w:lvlOverride>
    <w:lvlOverride w:ilvl="7">
      <w:lvl w:ilvl="7">
        <w:start w:val="1"/>
        <w:numFmt w:val="chineseCountingThousand"/>
        <w:lvlRestart w:val="0"/>
        <w:suff w:val="space"/>
        <w:lvlText w:val="%8."/>
        <w:lvlJc w:val="left"/>
        <w:pPr>
          <w:ind w:left="0" w:firstLine="0"/>
        </w:pPr>
        <w:rPr>
          <w:rFonts w:hint="eastAsia"/>
        </w:rPr>
      </w:lvl>
    </w:lvlOverride>
    <w:lvlOverride w:ilvl="8">
      <w:lvl w:ilvl="8">
        <w:start w:val="3"/>
        <w:numFmt w:val="decimal"/>
        <w:suff w:val="space"/>
        <w:lvlText w:val="（%9）"/>
        <w:lvlJc w:val="left"/>
        <w:pPr>
          <w:ind w:left="0" w:firstLine="227"/>
        </w:pPr>
        <w:rPr>
          <w:rFonts w:hint="eastAsia"/>
        </w:rPr>
      </w:lvl>
    </w:lvlOverride>
  </w:num>
  <w:num w:numId="8" w16cid:durableId="982462385">
    <w:abstractNumId w:val="22"/>
  </w:num>
  <w:num w:numId="9" w16cid:durableId="65421399">
    <w:abstractNumId w:val="11"/>
  </w:num>
  <w:num w:numId="10" w16cid:durableId="1026978303">
    <w:abstractNumId w:val="23"/>
  </w:num>
  <w:num w:numId="11" w16cid:durableId="1414820122">
    <w:abstractNumId w:val="13"/>
  </w:num>
  <w:num w:numId="12" w16cid:durableId="2012833103">
    <w:abstractNumId w:val="8"/>
  </w:num>
  <w:num w:numId="13" w16cid:durableId="179662707">
    <w:abstractNumId w:val="3"/>
  </w:num>
  <w:num w:numId="14" w16cid:durableId="430050364">
    <w:abstractNumId w:val="2"/>
  </w:num>
  <w:num w:numId="15" w16cid:durableId="277565823">
    <w:abstractNumId w:val="1"/>
  </w:num>
  <w:num w:numId="16" w16cid:durableId="1201355070">
    <w:abstractNumId w:val="7"/>
  </w:num>
  <w:num w:numId="17" w16cid:durableId="401486736">
    <w:abstractNumId w:val="9"/>
  </w:num>
  <w:num w:numId="18" w16cid:durableId="1214805427">
    <w:abstractNumId w:val="6"/>
  </w:num>
  <w:num w:numId="19" w16cid:durableId="575941435">
    <w:abstractNumId w:val="5"/>
  </w:num>
  <w:num w:numId="20" w16cid:durableId="268247298">
    <w:abstractNumId w:val="4"/>
  </w:num>
  <w:num w:numId="21" w16cid:durableId="167135632">
    <w:abstractNumId w:val="16"/>
  </w:num>
  <w:num w:numId="22" w16cid:durableId="132675046">
    <w:abstractNumId w:val="0"/>
  </w:num>
  <w:num w:numId="23" w16cid:durableId="2132287333">
    <w:abstractNumId w:val="19"/>
  </w:num>
  <w:num w:numId="24" w16cid:durableId="79745149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3"/>
    </w:lvlOverride>
  </w:num>
  <w:num w:numId="25" w16cid:durableId="701594975">
    <w:abstractNumId w:val="24"/>
  </w:num>
  <w:num w:numId="26" w16cid:durableId="342904019">
    <w:abstractNumId w:val="10"/>
  </w:num>
  <w:num w:numId="27" w16cid:durableId="1576817078">
    <w:abstractNumId w:val="21"/>
  </w:num>
  <w:num w:numId="28" w16cid:durableId="1155994824">
    <w:abstractNumId w:val="1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defaultTabStop w:val="50"/>
  <w:drawingGridHorizontalSpacing w:val="2"/>
  <w:drawingGridVerticalSpacing w:val="4"/>
  <w:displayHorizontalDrawingGridEvery w:val="0"/>
  <w:displayVerticalDrawingGridEvery w:val="2"/>
  <w:characterSpacingControl w:val="compressPunctuation"/>
  <w:hdrShapeDefaults>
    <o:shapedefaults v:ext="edit" spidmax="205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43BF"/>
    <w:rsid w:val="000027D7"/>
    <w:rsid w:val="00004216"/>
    <w:rsid w:val="00005ABC"/>
    <w:rsid w:val="00006D96"/>
    <w:rsid w:val="000073E3"/>
    <w:rsid w:val="00010CA7"/>
    <w:rsid w:val="000125A3"/>
    <w:rsid w:val="00013F15"/>
    <w:rsid w:val="00013F36"/>
    <w:rsid w:val="0001715F"/>
    <w:rsid w:val="00017385"/>
    <w:rsid w:val="00020D2A"/>
    <w:rsid w:val="00021287"/>
    <w:rsid w:val="0002212E"/>
    <w:rsid w:val="000224D5"/>
    <w:rsid w:val="00024FC7"/>
    <w:rsid w:val="00025C9E"/>
    <w:rsid w:val="00031F85"/>
    <w:rsid w:val="000336A7"/>
    <w:rsid w:val="000338CD"/>
    <w:rsid w:val="00037C17"/>
    <w:rsid w:val="00040E38"/>
    <w:rsid w:val="0004263C"/>
    <w:rsid w:val="00042B0D"/>
    <w:rsid w:val="0004536F"/>
    <w:rsid w:val="00045DAD"/>
    <w:rsid w:val="0004621F"/>
    <w:rsid w:val="00046C81"/>
    <w:rsid w:val="00047A6E"/>
    <w:rsid w:val="00050269"/>
    <w:rsid w:val="00053CE1"/>
    <w:rsid w:val="000554A9"/>
    <w:rsid w:val="00055958"/>
    <w:rsid w:val="000624F5"/>
    <w:rsid w:val="0006540F"/>
    <w:rsid w:val="000659D4"/>
    <w:rsid w:val="000665EE"/>
    <w:rsid w:val="0006725A"/>
    <w:rsid w:val="00067C98"/>
    <w:rsid w:val="00070353"/>
    <w:rsid w:val="00080DE6"/>
    <w:rsid w:val="000811CC"/>
    <w:rsid w:val="00081D3A"/>
    <w:rsid w:val="00082176"/>
    <w:rsid w:val="000823D0"/>
    <w:rsid w:val="000843A9"/>
    <w:rsid w:val="000854A1"/>
    <w:rsid w:val="00085E12"/>
    <w:rsid w:val="00086086"/>
    <w:rsid w:val="00091C45"/>
    <w:rsid w:val="00095906"/>
    <w:rsid w:val="000971E0"/>
    <w:rsid w:val="000972AE"/>
    <w:rsid w:val="000A247E"/>
    <w:rsid w:val="000A27D0"/>
    <w:rsid w:val="000A7833"/>
    <w:rsid w:val="000B23F4"/>
    <w:rsid w:val="000B2A37"/>
    <w:rsid w:val="000B2ADF"/>
    <w:rsid w:val="000B2BBC"/>
    <w:rsid w:val="000B388A"/>
    <w:rsid w:val="000B624A"/>
    <w:rsid w:val="000B74F9"/>
    <w:rsid w:val="000C0BA8"/>
    <w:rsid w:val="000C1167"/>
    <w:rsid w:val="000C27D7"/>
    <w:rsid w:val="000C380E"/>
    <w:rsid w:val="000C3E1B"/>
    <w:rsid w:val="000C4533"/>
    <w:rsid w:val="000C6B26"/>
    <w:rsid w:val="000C6ED5"/>
    <w:rsid w:val="000C7B66"/>
    <w:rsid w:val="000D02A8"/>
    <w:rsid w:val="000D0AF8"/>
    <w:rsid w:val="000D2022"/>
    <w:rsid w:val="000D3DC0"/>
    <w:rsid w:val="000E141E"/>
    <w:rsid w:val="000E168A"/>
    <w:rsid w:val="000E1EB2"/>
    <w:rsid w:val="000E317F"/>
    <w:rsid w:val="000E3221"/>
    <w:rsid w:val="000E39D4"/>
    <w:rsid w:val="000E5EB0"/>
    <w:rsid w:val="000E6EF7"/>
    <w:rsid w:val="000F5F07"/>
    <w:rsid w:val="001031EF"/>
    <w:rsid w:val="00103FAF"/>
    <w:rsid w:val="0010448C"/>
    <w:rsid w:val="00111068"/>
    <w:rsid w:val="00111289"/>
    <w:rsid w:val="001127EA"/>
    <w:rsid w:val="001135F3"/>
    <w:rsid w:val="001145CA"/>
    <w:rsid w:val="00116684"/>
    <w:rsid w:val="00117031"/>
    <w:rsid w:val="00117122"/>
    <w:rsid w:val="001232F0"/>
    <w:rsid w:val="00123FC1"/>
    <w:rsid w:val="00127219"/>
    <w:rsid w:val="00127600"/>
    <w:rsid w:val="001301F7"/>
    <w:rsid w:val="00130280"/>
    <w:rsid w:val="0013129A"/>
    <w:rsid w:val="00132F5A"/>
    <w:rsid w:val="00135B74"/>
    <w:rsid w:val="00136883"/>
    <w:rsid w:val="00137C67"/>
    <w:rsid w:val="00137FF2"/>
    <w:rsid w:val="001400A9"/>
    <w:rsid w:val="001408AE"/>
    <w:rsid w:val="00141557"/>
    <w:rsid w:val="00142AFC"/>
    <w:rsid w:val="0014423C"/>
    <w:rsid w:val="001448B9"/>
    <w:rsid w:val="00145864"/>
    <w:rsid w:val="001533A3"/>
    <w:rsid w:val="00153ACF"/>
    <w:rsid w:val="001577E8"/>
    <w:rsid w:val="001616E1"/>
    <w:rsid w:val="00161F12"/>
    <w:rsid w:val="00162B6A"/>
    <w:rsid w:val="001649B5"/>
    <w:rsid w:val="00164CA4"/>
    <w:rsid w:val="00167AB6"/>
    <w:rsid w:val="00170131"/>
    <w:rsid w:val="00171901"/>
    <w:rsid w:val="0017464C"/>
    <w:rsid w:val="00174CB2"/>
    <w:rsid w:val="00174D22"/>
    <w:rsid w:val="00176577"/>
    <w:rsid w:val="00181DAA"/>
    <w:rsid w:val="0018280D"/>
    <w:rsid w:val="001828B4"/>
    <w:rsid w:val="001847ED"/>
    <w:rsid w:val="001906FC"/>
    <w:rsid w:val="001910D8"/>
    <w:rsid w:val="001939CF"/>
    <w:rsid w:val="0019673B"/>
    <w:rsid w:val="001A0386"/>
    <w:rsid w:val="001A1B72"/>
    <w:rsid w:val="001A3166"/>
    <w:rsid w:val="001A3C28"/>
    <w:rsid w:val="001A3FCD"/>
    <w:rsid w:val="001A7056"/>
    <w:rsid w:val="001B40D7"/>
    <w:rsid w:val="001B4EC5"/>
    <w:rsid w:val="001C13CB"/>
    <w:rsid w:val="001C71AE"/>
    <w:rsid w:val="001D1DBF"/>
    <w:rsid w:val="001D2100"/>
    <w:rsid w:val="001D3B22"/>
    <w:rsid w:val="001D521F"/>
    <w:rsid w:val="001D6D1A"/>
    <w:rsid w:val="001D6E43"/>
    <w:rsid w:val="001D7A3C"/>
    <w:rsid w:val="001D7DB1"/>
    <w:rsid w:val="001E3698"/>
    <w:rsid w:val="001E445A"/>
    <w:rsid w:val="001F08A7"/>
    <w:rsid w:val="001F15B7"/>
    <w:rsid w:val="001F4505"/>
    <w:rsid w:val="001F5044"/>
    <w:rsid w:val="002009B7"/>
    <w:rsid w:val="00201EE1"/>
    <w:rsid w:val="00203B8A"/>
    <w:rsid w:val="00203DD1"/>
    <w:rsid w:val="0020613A"/>
    <w:rsid w:val="00207432"/>
    <w:rsid w:val="00207765"/>
    <w:rsid w:val="00207CB8"/>
    <w:rsid w:val="00211467"/>
    <w:rsid w:val="00211D98"/>
    <w:rsid w:val="00213BAF"/>
    <w:rsid w:val="002179D9"/>
    <w:rsid w:val="00223125"/>
    <w:rsid w:val="0022362D"/>
    <w:rsid w:val="00223D11"/>
    <w:rsid w:val="00223D14"/>
    <w:rsid w:val="00227AD5"/>
    <w:rsid w:val="00234C4F"/>
    <w:rsid w:val="00236FD0"/>
    <w:rsid w:val="00237D20"/>
    <w:rsid w:val="00241329"/>
    <w:rsid w:val="002420A0"/>
    <w:rsid w:val="002436A3"/>
    <w:rsid w:val="002458FD"/>
    <w:rsid w:val="002467F2"/>
    <w:rsid w:val="002477EC"/>
    <w:rsid w:val="00250634"/>
    <w:rsid w:val="00252777"/>
    <w:rsid w:val="002545BB"/>
    <w:rsid w:val="002651B2"/>
    <w:rsid w:val="0026769F"/>
    <w:rsid w:val="00267EF3"/>
    <w:rsid w:val="00271B2F"/>
    <w:rsid w:val="00272778"/>
    <w:rsid w:val="00272D82"/>
    <w:rsid w:val="002731BC"/>
    <w:rsid w:val="00280528"/>
    <w:rsid w:val="002806BF"/>
    <w:rsid w:val="00280BDF"/>
    <w:rsid w:val="00286C9D"/>
    <w:rsid w:val="0029312B"/>
    <w:rsid w:val="00294DB7"/>
    <w:rsid w:val="0029619F"/>
    <w:rsid w:val="00296E60"/>
    <w:rsid w:val="002976F0"/>
    <w:rsid w:val="002A4A54"/>
    <w:rsid w:val="002A6746"/>
    <w:rsid w:val="002B2BC2"/>
    <w:rsid w:val="002B3250"/>
    <w:rsid w:val="002B7BBB"/>
    <w:rsid w:val="002C367A"/>
    <w:rsid w:val="002C3D8B"/>
    <w:rsid w:val="002C553B"/>
    <w:rsid w:val="002D55E1"/>
    <w:rsid w:val="002D6C36"/>
    <w:rsid w:val="002E1B88"/>
    <w:rsid w:val="002E442B"/>
    <w:rsid w:val="002E776E"/>
    <w:rsid w:val="002F0433"/>
    <w:rsid w:val="002F3A7A"/>
    <w:rsid w:val="002F58B3"/>
    <w:rsid w:val="002F6B57"/>
    <w:rsid w:val="00300519"/>
    <w:rsid w:val="003008DB"/>
    <w:rsid w:val="003013D5"/>
    <w:rsid w:val="00303C78"/>
    <w:rsid w:val="00306C6F"/>
    <w:rsid w:val="003074E1"/>
    <w:rsid w:val="00307710"/>
    <w:rsid w:val="00311009"/>
    <w:rsid w:val="00311094"/>
    <w:rsid w:val="00311820"/>
    <w:rsid w:val="00312CD5"/>
    <w:rsid w:val="0031314D"/>
    <w:rsid w:val="00314464"/>
    <w:rsid w:val="00314FC1"/>
    <w:rsid w:val="00316C35"/>
    <w:rsid w:val="003213D2"/>
    <w:rsid w:val="003224D1"/>
    <w:rsid w:val="00331887"/>
    <w:rsid w:val="00331F7B"/>
    <w:rsid w:val="00332356"/>
    <w:rsid w:val="00332559"/>
    <w:rsid w:val="0033410A"/>
    <w:rsid w:val="00337718"/>
    <w:rsid w:val="00345E20"/>
    <w:rsid w:val="003513A8"/>
    <w:rsid w:val="00352276"/>
    <w:rsid w:val="00352B2E"/>
    <w:rsid w:val="003536CF"/>
    <w:rsid w:val="00355646"/>
    <w:rsid w:val="00362D39"/>
    <w:rsid w:val="00367EFB"/>
    <w:rsid w:val="00370329"/>
    <w:rsid w:val="0037034E"/>
    <w:rsid w:val="00375137"/>
    <w:rsid w:val="00375608"/>
    <w:rsid w:val="00375E40"/>
    <w:rsid w:val="003760C6"/>
    <w:rsid w:val="0037648F"/>
    <w:rsid w:val="003809C0"/>
    <w:rsid w:val="00380F4E"/>
    <w:rsid w:val="0038254E"/>
    <w:rsid w:val="003826D8"/>
    <w:rsid w:val="0038360D"/>
    <w:rsid w:val="00383782"/>
    <w:rsid w:val="00385F54"/>
    <w:rsid w:val="00386B32"/>
    <w:rsid w:val="00392B21"/>
    <w:rsid w:val="0039356B"/>
    <w:rsid w:val="0039434C"/>
    <w:rsid w:val="003954BF"/>
    <w:rsid w:val="00395D1D"/>
    <w:rsid w:val="0039789E"/>
    <w:rsid w:val="003A0795"/>
    <w:rsid w:val="003A20A6"/>
    <w:rsid w:val="003A4B24"/>
    <w:rsid w:val="003A61C1"/>
    <w:rsid w:val="003A6BFC"/>
    <w:rsid w:val="003B0995"/>
    <w:rsid w:val="003B2241"/>
    <w:rsid w:val="003B2CCD"/>
    <w:rsid w:val="003B3992"/>
    <w:rsid w:val="003B706D"/>
    <w:rsid w:val="003B7649"/>
    <w:rsid w:val="003C1458"/>
    <w:rsid w:val="003D024E"/>
    <w:rsid w:val="003D0905"/>
    <w:rsid w:val="003D0A57"/>
    <w:rsid w:val="003D0E0B"/>
    <w:rsid w:val="003D2167"/>
    <w:rsid w:val="003D5F81"/>
    <w:rsid w:val="003E2FF7"/>
    <w:rsid w:val="003E542E"/>
    <w:rsid w:val="003F7B02"/>
    <w:rsid w:val="00403298"/>
    <w:rsid w:val="0040558F"/>
    <w:rsid w:val="00405D69"/>
    <w:rsid w:val="004062D9"/>
    <w:rsid w:val="00407385"/>
    <w:rsid w:val="00407727"/>
    <w:rsid w:val="004162B6"/>
    <w:rsid w:val="00417612"/>
    <w:rsid w:val="00420B58"/>
    <w:rsid w:val="00420E86"/>
    <w:rsid w:val="00421433"/>
    <w:rsid w:val="00421ABD"/>
    <w:rsid w:val="00426F95"/>
    <w:rsid w:val="004304B7"/>
    <w:rsid w:val="00430CDF"/>
    <w:rsid w:val="00431EAE"/>
    <w:rsid w:val="00432553"/>
    <w:rsid w:val="004352D8"/>
    <w:rsid w:val="00441BB9"/>
    <w:rsid w:val="00450429"/>
    <w:rsid w:val="00452D49"/>
    <w:rsid w:val="004535AE"/>
    <w:rsid w:val="00454AC6"/>
    <w:rsid w:val="00455D80"/>
    <w:rsid w:val="0045738C"/>
    <w:rsid w:val="00457C77"/>
    <w:rsid w:val="00461888"/>
    <w:rsid w:val="00462AAC"/>
    <w:rsid w:val="00463A7B"/>
    <w:rsid w:val="004652DC"/>
    <w:rsid w:val="00466ECC"/>
    <w:rsid w:val="004713E2"/>
    <w:rsid w:val="004765C9"/>
    <w:rsid w:val="004776DA"/>
    <w:rsid w:val="00484A13"/>
    <w:rsid w:val="00484CDA"/>
    <w:rsid w:val="004879D9"/>
    <w:rsid w:val="00490AF0"/>
    <w:rsid w:val="0049360A"/>
    <w:rsid w:val="00494268"/>
    <w:rsid w:val="00495357"/>
    <w:rsid w:val="00496664"/>
    <w:rsid w:val="00496CD5"/>
    <w:rsid w:val="00496CFC"/>
    <w:rsid w:val="00497151"/>
    <w:rsid w:val="00497E30"/>
    <w:rsid w:val="004A0C09"/>
    <w:rsid w:val="004A3318"/>
    <w:rsid w:val="004A3C5F"/>
    <w:rsid w:val="004A5A80"/>
    <w:rsid w:val="004A6F09"/>
    <w:rsid w:val="004B0EAC"/>
    <w:rsid w:val="004B209D"/>
    <w:rsid w:val="004B22B2"/>
    <w:rsid w:val="004B4081"/>
    <w:rsid w:val="004B5BA6"/>
    <w:rsid w:val="004B6583"/>
    <w:rsid w:val="004B6E94"/>
    <w:rsid w:val="004C3198"/>
    <w:rsid w:val="004C6493"/>
    <w:rsid w:val="004C7967"/>
    <w:rsid w:val="004D3821"/>
    <w:rsid w:val="004D6136"/>
    <w:rsid w:val="004E09EF"/>
    <w:rsid w:val="004E0A8A"/>
    <w:rsid w:val="004E2CE7"/>
    <w:rsid w:val="004E4E58"/>
    <w:rsid w:val="004E5351"/>
    <w:rsid w:val="004E5CBF"/>
    <w:rsid w:val="004E7592"/>
    <w:rsid w:val="004F1991"/>
    <w:rsid w:val="004F596C"/>
    <w:rsid w:val="004F5D0F"/>
    <w:rsid w:val="005059E2"/>
    <w:rsid w:val="00507509"/>
    <w:rsid w:val="00507709"/>
    <w:rsid w:val="00507C18"/>
    <w:rsid w:val="00512DA4"/>
    <w:rsid w:val="005148AB"/>
    <w:rsid w:val="005150E7"/>
    <w:rsid w:val="0051526A"/>
    <w:rsid w:val="0051575B"/>
    <w:rsid w:val="00520EF8"/>
    <w:rsid w:val="005217D8"/>
    <w:rsid w:val="00524756"/>
    <w:rsid w:val="00525308"/>
    <w:rsid w:val="00525322"/>
    <w:rsid w:val="00525A09"/>
    <w:rsid w:val="00526E0E"/>
    <w:rsid w:val="00526F2C"/>
    <w:rsid w:val="00527C2B"/>
    <w:rsid w:val="00534ED8"/>
    <w:rsid w:val="00543397"/>
    <w:rsid w:val="00545BDB"/>
    <w:rsid w:val="00546F0D"/>
    <w:rsid w:val="005519A4"/>
    <w:rsid w:val="0055296D"/>
    <w:rsid w:val="005530D1"/>
    <w:rsid w:val="00557A3D"/>
    <w:rsid w:val="00557E9B"/>
    <w:rsid w:val="00560C7D"/>
    <w:rsid w:val="00566462"/>
    <w:rsid w:val="005666E4"/>
    <w:rsid w:val="005672B1"/>
    <w:rsid w:val="005731E6"/>
    <w:rsid w:val="00573319"/>
    <w:rsid w:val="0057719C"/>
    <w:rsid w:val="0058017D"/>
    <w:rsid w:val="005808C2"/>
    <w:rsid w:val="00581349"/>
    <w:rsid w:val="005823CF"/>
    <w:rsid w:val="005828FD"/>
    <w:rsid w:val="0058667B"/>
    <w:rsid w:val="00586BB0"/>
    <w:rsid w:val="00592926"/>
    <w:rsid w:val="00592D57"/>
    <w:rsid w:val="00593BA5"/>
    <w:rsid w:val="0059468A"/>
    <w:rsid w:val="005972F0"/>
    <w:rsid w:val="005A163F"/>
    <w:rsid w:val="005A44E9"/>
    <w:rsid w:val="005A5296"/>
    <w:rsid w:val="005B1E3C"/>
    <w:rsid w:val="005B2BE3"/>
    <w:rsid w:val="005B4042"/>
    <w:rsid w:val="005B42E9"/>
    <w:rsid w:val="005B7D5B"/>
    <w:rsid w:val="005C1C9A"/>
    <w:rsid w:val="005C2325"/>
    <w:rsid w:val="005C2710"/>
    <w:rsid w:val="005C29AA"/>
    <w:rsid w:val="005C35D6"/>
    <w:rsid w:val="005D1C4F"/>
    <w:rsid w:val="005D4FCB"/>
    <w:rsid w:val="005D52B9"/>
    <w:rsid w:val="005E0246"/>
    <w:rsid w:val="005E09BB"/>
    <w:rsid w:val="005E11E9"/>
    <w:rsid w:val="005E47C3"/>
    <w:rsid w:val="005F3D40"/>
    <w:rsid w:val="005F5D25"/>
    <w:rsid w:val="005F6845"/>
    <w:rsid w:val="0060103A"/>
    <w:rsid w:val="006010E7"/>
    <w:rsid w:val="0060140A"/>
    <w:rsid w:val="0060188E"/>
    <w:rsid w:val="00601EE9"/>
    <w:rsid w:val="00601EEB"/>
    <w:rsid w:val="00610940"/>
    <w:rsid w:val="006110BE"/>
    <w:rsid w:val="0061126F"/>
    <w:rsid w:val="006124EF"/>
    <w:rsid w:val="00612DE2"/>
    <w:rsid w:val="00612FC7"/>
    <w:rsid w:val="00617405"/>
    <w:rsid w:val="00623103"/>
    <w:rsid w:val="0062346D"/>
    <w:rsid w:val="00623F26"/>
    <w:rsid w:val="00624045"/>
    <w:rsid w:val="00624A6C"/>
    <w:rsid w:val="00625826"/>
    <w:rsid w:val="00627CA8"/>
    <w:rsid w:val="0063217C"/>
    <w:rsid w:val="0063224D"/>
    <w:rsid w:val="00637ED6"/>
    <w:rsid w:val="0064009F"/>
    <w:rsid w:val="006402CB"/>
    <w:rsid w:val="006406FF"/>
    <w:rsid w:val="006433B5"/>
    <w:rsid w:val="00643C40"/>
    <w:rsid w:val="00645128"/>
    <w:rsid w:val="00646DEA"/>
    <w:rsid w:val="00651762"/>
    <w:rsid w:val="0065358E"/>
    <w:rsid w:val="00653DF7"/>
    <w:rsid w:val="00655E0F"/>
    <w:rsid w:val="0065745A"/>
    <w:rsid w:val="00662249"/>
    <w:rsid w:val="00665F1C"/>
    <w:rsid w:val="00666CD4"/>
    <w:rsid w:val="00667CCF"/>
    <w:rsid w:val="0067141D"/>
    <w:rsid w:val="0068095A"/>
    <w:rsid w:val="00681667"/>
    <w:rsid w:val="00684543"/>
    <w:rsid w:val="006872EB"/>
    <w:rsid w:val="006911F7"/>
    <w:rsid w:val="006922C7"/>
    <w:rsid w:val="006924DD"/>
    <w:rsid w:val="006932B6"/>
    <w:rsid w:val="00695643"/>
    <w:rsid w:val="006960B4"/>
    <w:rsid w:val="00696407"/>
    <w:rsid w:val="006A0CB1"/>
    <w:rsid w:val="006A4EF3"/>
    <w:rsid w:val="006B0DE9"/>
    <w:rsid w:val="006B10C1"/>
    <w:rsid w:val="006B4071"/>
    <w:rsid w:val="006B5E1F"/>
    <w:rsid w:val="006C3E8D"/>
    <w:rsid w:val="006C52D6"/>
    <w:rsid w:val="006C57A9"/>
    <w:rsid w:val="006C5F97"/>
    <w:rsid w:val="006C7321"/>
    <w:rsid w:val="006D1179"/>
    <w:rsid w:val="006D1DF3"/>
    <w:rsid w:val="006D381A"/>
    <w:rsid w:val="006D5337"/>
    <w:rsid w:val="006E53E1"/>
    <w:rsid w:val="006E6072"/>
    <w:rsid w:val="006E6710"/>
    <w:rsid w:val="006F08BD"/>
    <w:rsid w:val="006F4C08"/>
    <w:rsid w:val="0070032A"/>
    <w:rsid w:val="00700DDA"/>
    <w:rsid w:val="007039BA"/>
    <w:rsid w:val="0070721A"/>
    <w:rsid w:val="0071001B"/>
    <w:rsid w:val="007114EC"/>
    <w:rsid w:val="00713B06"/>
    <w:rsid w:val="00716FAC"/>
    <w:rsid w:val="00717C15"/>
    <w:rsid w:val="00720E2F"/>
    <w:rsid w:val="00721826"/>
    <w:rsid w:val="007221E9"/>
    <w:rsid w:val="00723E5D"/>
    <w:rsid w:val="0072636C"/>
    <w:rsid w:val="00732127"/>
    <w:rsid w:val="00732D8D"/>
    <w:rsid w:val="00733FD9"/>
    <w:rsid w:val="0074019F"/>
    <w:rsid w:val="00740407"/>
    <w:rsid w:val="007404F1"/>
    <w:rsid w:val="00741662"/>
    <w:rsid w:val="00741C1F"/>
    <w:rsid w:val="00742A12"/>
    <w:rsid w:val="007464F8"/>
    <w:rsid w:val="007465CF"/>
    <w:rsid w:val="00746710"/>
    <w:rsid w:val="0075018B"/>
    <w:rsid w:val="00753EB9"/>
    <w:rsid w:val="00754DB4"/>
    <w:rsid w:val="007559F8"/>
    <w:rsid w:val="00756A6E"/>
    <w:rsid w:val="00756FF9"/>
    <w:rsid w:val="00757F29"/>
    <w:rsid w:val="00757FBE"/>
    <w:rsid w:val="007639C8"/>
    <w:rsid w:val="00767A3B"/>
    <w:rsid w:val="007705A8"/>
    <w:rsid w:val="007730D9"/>
    <w:rsid w:val="007739D4"/>
    <w:rsid w:val="0077772C"/>
    <w:rsid w:val="00777B5D"/>
    <w:rsid w:val="0078156C"/>
    <w:rsid w:val="007824AB"/>
    <w:rsid w:val="00785913"/>
    <w:rsid w:val="00790334"/>
    <w:rsid w:val="0079208B"/>
    <w:rsid w:val="00795482"/>
    <w:rsid w:val="007A08C4"/>
    <w:rsid w:val="007A16D4"/>
    <w:rsid w:val="007A5142"/>
    <w:rsid w:val="007A51F2"/>
    <w:rsid w:val="007A704D"/>
    <w:rsid w:val="007B1A8F"/>
    <w:rsid w:val="007B3265"/>
    <w:rsid w:val="007B4FF7"/>
    <w:rsid w:val="007B6627"/>
    <w:rsid w:val="007C1B56"/>
    <w:rsid w:val="007C35D3"/>
    <w:rsid w:val="007C3DF3"/>
    <w:rsid w:val="007C7261"/>
    <w:rsid w:val="007C7ACD"/>
    <w:rsid w:val="007D0385"/>
    <w:rsid w:val="007D065D"/>
    <w:rsid w:val="007D632A"/>
    <w:rsid w:val="007E1F7D"/>
    <w:rsid w:val="007E77BA"/>
    <w:rsid w:val="007F1C00"/>
    <w:rsid w:val="007F2156"/>
    <w:rsid w:val="007F524A"/>
    <w:rsid w:val="007F7418"/>
    <w:rsid w:val="008003A0"/>
    <w:rsid w:val="00802FEB"/>
    <w:rsid w:val="00803E05"/>
    <w:rsid w:val="00805623"/>
    <w:rsid w:val="00806CD0"/>
    <w:rsid w:val="00807FD9"/>
    <w:rsid w:val="00810C41"/>
    <w:rsid w:val="00811C3F"/>
    <w:rsid w:val="00814052"/>
    <w:rsid w:val="00815F08"/>
    <w:rsid w:val="00816713"/>
    <w:rsid w:val="00817000"/>
    <w:rsid w:val="00821F61"/>
    <w:rsid w:val="00824774"/>
    <w:rsid w:val="008273BA"/>
    <w:rsid w:val="008274D7"/>
    <w:rsid w:val="00831D9B"/>
    <w:rsid w:val="00834428"/>
    <w:rsid w:val="0083481D"/>
    <w:rsid w:val="008441A0"/>
    <w:rsid w:val="00844D34"/>
    <w:rsid w:val="00845043"/>
    <w:rsid w:val="00845F82"/>
    <w:rsid w:val="008463FB"/>
    <w:rsid w:val="00851791"/>
    <w:rsid w:val="00851B2A"/>
    <w:rsid w:val="00852191"/>
    <w:rsid w:val="0085273F"/>
    <w:rsid w:val="00852F04"/>
    <w:rsid w:val="00855B33"/>
    <w:rsid w:val="00856ACF"/>
    <w:rsid w:val="00860807"/>
    <w:rsid w:val="00862B67"/>
    <w:rsid w:val="0086554A"/>
    <w:rsid w:val="0086617A"/>
    <w:rsid w:val="00870637"/>
    <w:rsid w:val="00872726"/>
    <w:rsid w:val="008802BC"/>
    <w:rsid w:val="0088435D"/>
    <w:rsid w:val="00884617"/>
    <w:rsid w:val="00886ADD"/>
    <w:rsid w:val="00887B44"/>
    <w:rsid w:val="00891D37"/>
    <w:rsid w:val="00892433"/>
    <w:rsid w:val="00893C91"/>
    <w:rsid w:val="008A225F"/>
    <w:rsid w:val="008A324D"/>
    <w:rsid w:val="008B34F7"/>
    <w:rsid w:val="008B3721"/>
    <w:rsid w:val="008B7B47"/>
    <w:rsid w:val="008C18C4"/>
    <w:rsid w:val="008C2D6F"/>
    <w:rsid w:val="008C2D7D"/>
    <w:rsid w:val="008C3558"/>
    <w:rsid w:val="008C64D8"/>
    <w:rsid w:val="008D0D4B"/>
    <w:rsid w:val="008D2998"/>
    <w:rsid w:val="008D68C2"/>
    <w:rsid w:val="008E06E9"/>
    <w:rsid w:val="008E2334"/>
    <w:rsid w:val="008E71D6"/>
    <w:rsid w:val="008F51E3"/>
    <w:rsid w:val="009009FA"/>
    <w:rsid w:val="00902197"/>
    <w:rsid w:val="0090230D"/>
    <w:rsid w:val="00904597"/>
    <w:rsid w:val="00907F39"/>
    <w:rsid w:val="00910102"/>
    <w:rsid w:val="009163C5"/>
    <w:rsid w:val="009169AD"/>
    <w:rsid w:val="00916F11"/>
    <w:rsid w:val="00920B89"/>
    <w:rsid w:val="00922B9D"/>
    <w:rsid w:val="00926087"/>
    <w:rsid w:val="00926231"/>
    <w:rsid w:val="009264A0"/>
    <w:rsid w:val="00926CE6"/>
    <w:rsid w:val="00930D48"/>
    <w:rsid w:val="0093172D"/>
    <w:rsid w:val="009360A1"/>
    <w:rsid w:val="00936C3E"/>
    <w:rsid w:val="00937EFD"/>
    <w:rsid w:val="009418A9"/>
    <w:rsid w:val="009442C4"/>
    <w:rsid w:val="00947403"/>
    <w:rsid w:val="00947850"/>
    <w:rsid w:val="009478C9"/>
    <w:rsid w:val="009507D6"/>
    <w:rsid w:val="00952431"/>
    <w:rsid w:val="009566B9"/>
    <w:rsid w:val="00961758"/>
    <w:rsid w:val="009622E7"/>
    <w:rsid w:val="00962B0D"/>
    <w:rsid w:val="0096352E"/>
    <w:rsid w:val="009643B8"/>
    <w:rsid w:val="00964CA6"/>
    <w:rsid w:val="009650B6"/>
    <w:rsid w:val="009707B3"/>
    <w:rsid w:val="00974415"/>
    <w:rsid w:val="00975DA2"/>
    <w:rsid w:val="0097626B"/>
    <w:rsid w:val="00977E34"/>
    <w:rsid w:val="009826C1"/>
    <w:rsid w:val="00982F9D"/>
    <w:rsid w:val="00983B36"/>
    <w:rsid w:val="0098507C"/>
    <w:rsid w:val="00993FAC"/>
    <w:rsid w:val="0099526D"/>
    <w:rsid w:val="009972DB"/>
    <w:rsid w:val="00997A88"/>
    <w:rsid w:val="009A0EFE"/>
    <w:rsid w:val="009A1B53"/>
    <w:rsid w:val="009B3005"/>
    <w:rsid w:val="009B4379"/>
    <w:rsid w:val="009B64E8"/>
    <w:rsid w:val="009C0DDA"/>
    <w:rsid w:val="009C42BF"/>
    <w:rsid w:val="009C444B"/>
    <w:rsid w:val="009D143A"/>
    <w:rsid w:val="009D2B96"/>
    <w:rsid w:val="009E24FF"/>
    <w:rsid w:val="009E299B"/>
    <w:rsid w:val="009E460D"/>
    <w:rsid w:val="009E4AD6"/>
    <w:rsid w:val="009E7901"/>
    <w:rsid w:val="009F058D"/>
    <w:rsid w:val="009F4835"/>
    <w:rsid w:val="009F5D27"/>
    <w:rsid w:val="009F7466"/>
    <w:rsid w:val="00A02FC5"/>
    <w:rsid w:val="00A03799"/>
    <w:rsid w:val="00A04217"/>
    <w:rsid w:val="00A068BB"/>
    <w:rsid w:val="00A11946"/>
    <w:rsid w:val="00A12159"/>
    <w:rsid w:val="00A15428"/>
    <w:rsid w:val="00A16154"/>
    <w:rsid w:val="00A22354"/>
    <w:rsid w:val="00A241AF"/>
    <w:rsid w:val="00A269A7"/>
    <w:rsid w:val="00A27057"/>
    <w:rsid w:val="00A272AF"/>
    <w:rsid w:val="00A408E0"/>
    <w:rsid w:val="00A417EF"/>
    <w:rsid w:val="00A42542"/>
    <w:rsid w:val="00A42AC3"/>
    <w:rsid w:val="00A43624"/>
    <w:rsid w:val="00A43EC4"/>
    <w:rsid w:val="00A45EF6"/>
    <w:rsid w:val="00A46A4A"/>
    <w:rsid w:val="00A47F95"/>
    <w:rsid w:val="00A52427"/>
    <w:rsid w:val="00A561A9"/>
    <w:rsid w:val="00A56EBB"/>
    <w:rsid w:val="00A57084"/>
    <w:rsid w:val="00A57312"/>
    <w:rsid w:val="00A60597"/>
    <w:rsid w:val="00A60613"/>
    <w:rsid w:val="00A64B6C"/>
    <w:rsid w:val="00A65734"/>
    <w:rsid w:val="00A6577A"/>
    <w:rsid w:val="00A65E7E"/>
    <w:rsid w:val="00A66B41"/>
    <w:rsid w:val="00A70A22"/>
    <w:rsid w:val="00A7273E"/>
    <w:rsid w:val="00A72F14"/>
    <w:rsid w:val="00A730FB"/>
    <w:rsid w:val="00A733AF"/>
    <w:rsid w:val="00A7497E"/>
    <w:rsid w:val="00A77B3B"/>
    <w:rsid w:val="00A81E0E"/>
    <w:rsid w:val="00A81FC3"/>
    <w:rsid w:val="00A82451"/>
    <w:rsid w:val="00A830EC"/>
    <w:rsid w:val="00A84209"/>
    <w:rsid w:val="00A90D9C"/>
    <w:rsid w:val="00A9128B"/>
    <w:rsid w:val="00A91D37"/>
    <w:rsid w:val="00A927C7"/>
    <w:rsid w:val="00A96478"/>
    <w:rsid w:val="00AA29E2"/>
    <w:rsid w:val="00AA2D89"/>
    <w:rsid w:val="00AA354E"/>
    <w:rsid w:val="00AA59D3"/>
    <w:rsid w:val="00AB02E8"/>
    <w:rsid w:val="00AB0971"/>
    <w:rsid w:val="00AB0A32"/>
    <w:rsid w:val="00AB0A39"/>
    <w:rsid w:val="00AB0D4F"/>
    <w:rsid w:val="00AB35DA"/>
    <w:rsid w:val="00AB3E44"/>
    <w:rsid w:val="00AB3FC5"/>
    <w:rsid w:val="00AB53E2"/>
    <w:rsid w:val="00AB5937"/>
    <w:rsid w:val="00AB7404"/>
    <w:rsid w:val="00AC01D0"/>
    <w:rsid w:val="00AC07A9"/>
    <w:rsid w:val="00AC0AB8"/>
    <w:rsid w:val="00AC3AA5"/>
    <w:rsid w:val="00AC6084"/>
    <w:rsid w:val="00AD2A07"/>
    <w:rsid w:val="00AD65E4"/>
    <w:rsid w:val="00AD738F"/>
    <w:rsid w:val="00AE2A4A"/>
    <w:rsid w:val="00AE45D0"/>
    <w:rsid w:val="00AE6CD2"/>
    <w:rsid w:val="00AF0050"/>
    <w:rsid w:val="00AF0575"/>
    <w:rsid w:val="00AF43B9"/>
    <w:rsid w:val="00AF478C"/>
    <w:rsid w:val="00AF6597"/>
    <w:rsid w:val="00AF6BDF"/>
    <w:rsid w:val="00B0128F"/>
    <w:rsid w:val="00B0271E"/>
    <w:rsid w:val="00B037DD"/>
    <w:rsid w:val="00B03C5C"/>
    <w:rsid w:val="00B04B49"/>
    <w:rsid w:val="00B106F3"/>
    <w:rsid w:val="00B20259"/>
    <w:rsid w:val="00B21E0F"/>
    <w:rsid w:val="00B22439"/>
    <w:rsid w:val="00B25B78"/>
    <w:rsid w:val="00B26661"/>
    <w:rsid w:val="00B31840"/>
    <w:rsid w:val="00B36111"/>
    <w:rsid w:val="00B3784F"/>
    <w:rsid w:val="00B37858"/>
    <w:rsid w:val="00B40A50"/>
    <w:rsid w:val="00B40E0C"/>
    <w:rsid w:val="00B410EC"/>
    <w:rsid w:val="00B42231"/>
    <w:rsid w:val="00B431EA"/>
    <w:rsid w:val="00B44337"/>
    <w:rsid w:val="00B4438F"/>
    <w:rsid w:val="00B45296"/>
    <w:rsid w:val="00B52178"/>
    <w:rsid w:val="00B5494A"/>
    <w:rsid w:val="00B55B31"/>
    <w:rsid w:val="00B563B8"/>
    <w:rsid w:val="00B63AA1"/>
    <w:rsid w:val="00B701D8"/>
    <w:rsid w:val="00B70A55"/>
    <w:rsid w:val="00B7114D"/>
    <w:rsid w:val="00B71DE7"/>
    <w:rsid w:val="00B72DEE"/>
    <w:rsid w:val="00B7367C"/>
    <w:rsid w:val="00B77F68"/>
    <w:rsid w:val="00B8001E"/>
    <w:rsid w:val="00B84C98"/>
    <w:rsid w:val="00B8665F"/>
    <w:rsid w:val="00B87896"/>
    <w:rsid w:val="00B904CE"/>
    <w:rsid w:val="00B90533"/>
    <w:rsid w:val="00B925D2"/>
    <w:rsid w:val="00B92DA0"/>
    <w:rsid w:val="00B94886"/>
    <w:rsid w:val="00B96E60"/>
    <w:rsid w:val="00B96F9A"/>
    <w:rsid w:val="00BA0197"/>
    <w:rsid w:val="00BA1B53"/>
    <w:rsid w:val="00BA293F"/>
    <w:rsid w:val="00BA50E0"/>
    <w:rsid w:val="00BA75A6"/>
    <w:rsid w:val="00BB063C"/>
    <w:rsid w:val="00BB23EE"/>
    <w:rsid w:val="00BB3C06"/>
    <w:rsid w:val="00BB3CEC"/>
    <w:rsid w:val="00BC1561"/>
    <w:rsid w:val="00BC289C"/>
    <w:rsid w:val="00BC2AA6"/>
    <w:rsid w:val="00BC37F8"/>
    <w:rsid w:val="00BC4792"/>
    <w:rsid w:val="00BC4CAC"/>
    <w:rsid w:val="00BD0561"/>
    <w:rsid w:val="00BD0672"/>
    <w:rsid w:val="00BD124A"/>
    <w:rsid w:val="00BD137B"/>
    <w:rsid w:val="00BD2AA1"/>
    <w:rsid w:val="00BD3BDE"/>
    <w:rsid w:val="00BD50DB"/>
    <w:rsid w:val="00BD5FDB"/>
    <w:rsid w:val="00BD783A"/>
    <w:rsid w:val="00BE402D"/>
    <w:rsid w:val="00BE4C44"/>
    <w:rsid w:val="00BE6EE1"/>
    <w:rsid w:val="00BF65BE"/>
    <w:rsid w:val="00BF69ED"/>
    <w:rsid w:val="00C04605"/>
    <w:rsid w:val="00C05FCE"/>
    <w:rsid w:val="00C07C41"/>
    <w:rsid w:val="00C11E46"/>
    <w:rsid w:val="00C15238"/>
    <w:rsid w:val="00C15B0B"/>
    <w:rsid w:val="00C15C5A"/>
    <w:rsid w:val="00C16CCC"/>
    <w:rsid w:val="00C177F8"/>
    <w:rsid w:val="00C21A73"/>
    <w:rsid w:val="00C24563"/>
    <w:rsid w:val="00C24FD8"/>
    <w:rsid w:val="00C30D90"/>
    <w:rsid w:val="00C317D5"/>
    <w:rsid w:val="00C34432"/>
    <w:rsid w:val="00C34DDD"/>
    <w:rsid w:val="00C37B1A"/>
    <w:rsid w:val="00C42279"/>
    <w:rsid w:val="00C43FD6"/>
    <w:rsid w:val="00C45885"/>
    <w:rsid w:val="00C4596F"/>
    <w:rsid w:val="00C47FC8"/>
    <w:rsid w:val="00C5034C"/>
    <w:rsid w:val="00C50FE2"/>
    <w:rsid w:val="00C510C1"/>
    <w:rsid w:val="00C60485"/>
    <w:rsid w:val="00C60A30"/>
    <w:rsid w:val="00C61749"/>
    <w:rsid w:val="00C64A92"/>
    <w:rsid w:val="00C7107C"/>
    <w:rsid w:val="00C710D3"/>
    <w:rsid w:val="00C80B34"/>
    <w:rsid w:val="00C826B7"/>
    <w:rsid w:val="00C83441"/>
    <w:rsid w:val="00C83A8F"/>
    <w:rsid w:val="00C848DB"/>
    <w:rsid w:val="00C84B92"/>
    <w:rsid w:val="00C872C2"/>
    <w:rsid w:val="00C911C5"/>
    <w:rsid w:val="00C92452"/>
    <w:rsid w:val="00C929A2"/>
    <w:rsid w:val="00C92AFE"/>
    <w:rsid w:val="00C97037"/>
    <w:rsid w:val="00CA0DF4"/>
    <w:rsid w:val="00CA6FCF"/>
    <w:rsid w:val="00CA72ED"/>
    <w:rsid w:val="00CA7CF7"/>
    <w:rsid w:val="00CB3D28"/>
    <w:rsid w:val="00CB4087"/>
    <w:rsid w:val="00CC0B49"/>
    <w:rsid w:val="00CC1CB4"/>
    <w:rsid w:val="00CC21A7"/>
    <w:rsid w:val="00CC2576"/>
    <w:rsid w:val="00CC2A3B"/>
    <w:rsid w:val="00CD0840"/>
    <w:rsid w:val="00CD095C"/>
    <w:rsid w:val="00CD155C"/>
    <w:rsid w:val="00CD42FF"/>
    <w:rsid w:val="00CD4C86"/>
    <w:rsid w:val="00CE02D3"/>
    <w:rsid w:val="00CE18C9"/>
    <w:rsid w:val="00CE3BEC"/>
    <w:rsid w:val="00CE6479"/>
    <w:rsid w:val="00CF0DB7"/>
    <w:rsid w:val="00CF12E5"/>
    <w:rsid w:val="00CF2046"/>
    <w:rsid w:val="00CF222D"/>
    <w:rsid w:val="00D00862"/>
    <w:rsid w:val="00D023B9"/>
    <w:rsid w:val="00D02F19"/>
    <w:rsid w:val="00D037BA"/>
    <w:rsid w:val="00D1031B"/>
    <w:rsid w:val="00D11CE2"/>
    <w:rsid w:val="00D11D60"/>
    <w:rsid w:val="00D15AB2"/>
    <w:rsid w:val="00D20715"/>
    <w:rsid w:val="00D212DC"/>
    <w:rsid w:val="00D2257E"/>
    <w:rsid w:val="00D243F2"/>
    <w:rsid w:val="00D25957"/>
    <w:rsid w:val="00D26B03"/>
    <w:rsid w:val="00D31F4F"/>
    <w:rsid w:val="00D34FF7"/>
    <w:rsid w:val="00D35D00"/>
    <w:rsid w:val="00D37F64"/>
    <w:rsid w:val="00D40786"/>
    <w:rsid w:val="00D45E93"/>
    <w:rsid w:val="00D5421D"/>
    <w:rsid w:val="00D63686"/>
    <w:rsid w:val="00D67CB6"/>
    <w:rsid w:val="00D67CC8"/>
    <w:rsid w:val="00D76C81"/>
    <w:rsid w:val="00D770FC"/>
    <w:rsid w:val="00D83E6A"/>
    <w:rsid w:val="00D8445C"/>
    <w:rsid w:val="00D84974"/>
    <w:rsid w:val="00D85159"/>
    <w:rsid w:val="00D87E64"/>
    <w:rsid w:val="00D90791"/>
    <w:rsid w:val="00D91B92"/>
    <w:rsid w:val="00D936D1"/>
    <w:rsid w:val="00D943BF"/>
    <w:rsid w:val="00D94EF5"/>
    <w:rsid w:val="00D96346"/>
    <w:rsid w:val="00D964E9"/>
    <w:rsid w:val="00DA0CDB"/>
    <w:rsid w:val="00DA29B4"/>
    <w:rsid w:val="00DA4BEA"/>
    <w:rsid w:val="00DA55AC"/>
    <w:rsid w:val="00DB0EA7"/>
    <w:rsid w:val="00DB20DE"/>
    <w:rsid w:val="00DB2FC0"/>
    <w:rsid w:val="00DB4641"/>
    <w:rsid w:val="00DB5651"/>
    <w:rsid w:val="00DC0C18"/>
    <w:rsid w:val="00DC2CA2"/>
    <w:rsid w:val="00DC3968"/>
    <w:rsid w:val="00DC54C4"/>
    <w:rsid w:val="00DC7422"/>
    <w:rsid w:val="00DC77F9"/>
    <w:rsid w:val="00DD77FD"/>
    <w:rsid w:val="00DE047F"/>
    <w:rsid w:val="00DE2B5E"/>
    <w:rsid w:val="00DE31DC"/>
    <w:rsid w:val="00DE3A4E"/>
    <w:rsid w:val="00DE690A"/>
    <w:rsid w:val="00DF13DC"/>
    <w:rsid w:val="00DF1476"/>
    <w:rsid w:val="00DF2FFD"/>
    <w:rsid w:val="00DF38FB"/>
    <w:rsid w:val="00DF4F2D"/>
    <w:rsid w:val="00DF5F5F"/>
    <w:rsid w:val="00DF6F38"/>
    <w:rsid w:val="00E0084D"/>
    <w:rsid w:val="00E01F4F"/>
    <w:rsid w:val="00E042E6"/>
    <w:rsid w:val="00E11A26"/>
    <w:rsid w:val="00E11BDB"/>
    <w:rsid w:val="00E14EBD"/>
    <w:rsid w:val="00E227B4"/>
    <w:rsid w:val="00E23D1F"/>
    <w:rsid w:val="00E23FD5"/>
    <w:rsid w:val="00E273FA"/>
    <w:rsid w:val="00E33D75"/>
    <w:rsid w:val="00E375D7"/>
    <w:rsid w:val="00E37E23"/>
    <w:rsid w:val="00E40BDD"/>
    <w:rsid w:val="00E40EB9"/>
    <w:rsid w:val="00E43370"/>
    <w:rsid w:val="00E4498D"/>
    <w:rsid w:val="00E46068"/>
    <w:rsid w:val="00E5187A"/>
    <w:rsid w:val="00E564BA"/>
    <w:rsid w:val="00E614EE"/>
    <w:rsid w:val="00E6256F"/>
    <w:rsid w:val="00E6469A"/>
    <w:rsid w:val="00E64D9E"/>
    <w:rsid w:val="00E651D6"/>
    <w:rsid w:val="00E656E3"/>
    <w:rsid w:val="00E7062D"/>
    <w:rsid w:val="00E728D2"/>
    <w:rsid w:val="00E76218"/>
    <w:rsid w:val="00E77719"/>
    <w:rsid w:val="00E812DE"/>
    <w:rsid w:val="00E8251F"/>
    <w:rsid w:val="00E838B4"/>
    <w:rsid w:val="00E868F5"/>
    <w:rsid w:val="00E95050"/>
    <w:rsid w:val="00E975D3"/>
    <w:rsid w:val="00EA1292"/>
    <w:rsid w:val="00EA1389"/>
    <w:rsid w:val="00EA211D"/>
    <w:rsid w:val="00EB0B0A"/>
    <w:rsid w:val="00EB4307"/>
    <w:rsid w:val="00EB48E1"/>
    <w:rsid w:val="00EC25A6"/>
    <w:rsid w:val="00EC3A2A"/>
    <w:rsid w:val="00EC62D7"/>
    <w:rsid w:val="00ED13B7"/>
    <w:rsid w:val="00ED1BDD"/>
    <w:rsid w:val="00ED27F1"/>
    <w:rsid w:val="00ED497D"/>
    <w:rsid w:val="00EE0C56"/>
    <w:rsid w:val="00EE24C5"/>
    <w:rsid w:val="00EE570E"/>
    <w:rsid w:val="00EF0B92"/>
    <w:rsid w:val="00EF3AA0"/>
    <w:rsid w:val="00EF7697"/>
    <w:rsid w:val="00F0537E"/>
    <w:rsid w:val="00F06C76"/>
    <w:rsid w:val="00F07578"/>
    <w:rsid w:val="00F118AD"/>
    <w:rsid w:val="00F11CAB"/>
    <w:rsid w:val="00F12E8B"/>
    <w:rsid w:val="00F2338B"/>
    <w:rsid w:val="00F2533A"/>
    <w:rsid w:val="00F31B8F"/>
    <w:rsid w:val="00F34A3B"/>
    <w:rsid w:val="00F371A3"/>
    <w:rsid w:val="00F414D1"/>
    <w:rsid w:val="00F414F1"/>
    <w:rsid w:val="00F44066"/>
    <w:rsid w:val="00F44A7D"/>
    <w:rsid w:val="00F45896"/>
    <w:rsid w:val="00F50C72"/>
    <w:rsid w:val="00F53A01"/>
    <w:rsid w:val="00F54138"/>
    <w:rsid w:val="00F54D02"/>
    <w:rsid w:val="00F54D1C"/>
    <w:rsid w:val="00F56B82"/>
    <w:rsid w:val="00F6536A"/>
    <w:rsid w:val="00F728E7"/>
    <w:rsid w:val="00F72FEC"/>
    <w:rsid w:val="00F749AA"/>
    <w:rsid w:val="00F77A76"/>
    <w:rsid w:val="00F80B88"/>
    <w:rsid w:val="00F80E4F"/>
    <w:rsid w:val="00F82190"/>
    <w:rsid w:val="00F87924"/>
    <w:rsid w:val="00F9010A"/>
    <w:rsid w:val="00F91F31"/>
    <w:rsid w:val="00F93445"/>
    <w:rsid w:val="00F94132"/>
    <w:rsid w:val="00F9479B"/>
    <w:rsid w:val="00F94B67"/>
    <w:rsid w:val="00F97A3C"/>
    <w:rsid w:val="00FA30F3"/>
    <w:rsid w:val="00FA4023"/>
    <w:rsid w:val="00FA423B"/>
    <w:rsid w:val="00FA4629"/>
    <w:rsid w:val="00FA68E1"/>
    <w:rsid w:val="00FA7ABC"/>
    <w:rsid w:val="00FA7E86"/>
    <w:rsid w:val="00FB4E8C"/>
    <w:rsid w:val="00FB586C"/>
    <w:rsid w:val="00FB61A5"/>
    <w:rsid w:val="00FC07FE"/>
    <w:rsid w:val="00FC117E"/>
    <w:rsid w:val="00FD0A96"/>
    <w:rsid w:val="00FD1BED"/>
    <w:rsid w:val="00FD374D"/>
    <w:rsid w:val="00FE037E"/>
    <w:rsid w:val="00FE16AB"/>
    <w:rsid w:val="00FE4C5E"/>
    <w:rsid w:val="00FE7346"/>
    <w:rsid w:val="00FF5872"/>
    <w:rsid w:val="00FF6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5C57887"/>
  <w15:chartTrackingRefBased/>
  <w15:docId w15:val="{42C5808A-DB13-4BC7-A5F3-7506A663F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Hyperlink"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224D5"/>
    <w:pPr>
      <w:widowControl w:val="0"/>
      <w:jc w:val="both"/>
    </w:pPr>
    <w:rPr>
      <w:kern w:val="2"/>
      <w:sz w:val="24"/>
      <w:szCs w:val="24"/>
    </w:rPr>
  </w:style>
  <w:style w:type="paragraph" w:styleId="1">
    <w:name w:val="heading 1"/>
    <w:aliases w:val="章标题"/>
    <w:basedOn w:val="a"/>
    <w:qFormat/>
    <w:rsid w:val="00A11946"/>
    <w:pPr>
      <w:keepNext/>
      <w:numPr>
        <w:numId w:val="10"/>
      </w:numPr>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3"/>
    <w:next w:val="a"/>
    <w:qFormat/>
    <w:rsid w:val="00CD0840"/>
    <w:pPr>
      <w:keepNext w:val="0"/>
      <w:numPr>
        <w:ilvl w:val="1"/>
      </w:numPr>
      <w:outlineLvl w:val="1"/>
    </w:pPr>
    <w:rPr>
      <w:sz w:val="30"/>
    </w:rPr>
  </w:style>
  <w:style w:type="paragraph" w:styleId="3">
    <w:name w:val="heading 3"/>
    <w:basedOn w:val="a"/>
    <w:next w:val="a"/>
    <w:autoRedefine/>
    <w:qFormat/>
    <w:rsid w:val="00777B5D"/>
    <w:pPr>
      <w:keepNext/>
      <w:keepLines/>
      <w:numPr>
        <w:ilvl w:val="2"/>
        <w:numId w:val="8"/>
      </w:numPr>
      <w:spacing w:beforeLines="50" w:before="50" w:afterLines="50" w:after="50" w:line="400" w:lineRule="exact"/>
      <w:jc w:val="left"/>
      <w:outlineLvl w:val="2"/>
    </w:pPr>
    <w:rPr>
      <w:rFonts w:eastAsia="黑体"/>
      <w:bCs/>
      <w:sz w:val="28"/>
      <w:szCs w:val="21"/>
    </w:rPr>
  </w:style>
  <w:style w:type="paragraph" w:styleId="4">
    <w:name w:val="heading 4"/>
    <w:basedOn w:val="a"/>
    <w:next w:val="a"/>
    <w:rsid w:val="00494268"/>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节(论文)"/>
    <w:basedOn w:val="2"/>
    <w:next w:val="a"/>
    <w:rsid w:val="00893C91"/>
    <w:rPr>
      <w:rFonts w:ascii="Arial" w:hAnsi="Arial"/>
      <w:b/>
      <w:szCs w:val="32"/>
    </w:rPr>
  </w:style>
  <w:style w:type="paragraph" w:customStyle="1" w:styleId="a4">
    <w:name w:val="小节(论文)"/>
    <w:basedOn w:val="3"/>
    <w:next w:val="a"/>
    <w:rsid w:val="00893C91"/>
    <w:rPr>
      <w:b/>
      <w:szCs w:val="32"/>
    </w:rPr>
  </w:style>
  <w:style w:type="paragraph" w:styleId="TOC1">
    <w:name w:val="toc 1"/>
    <w:basedOn w:val="a"/>
    <w:next w:val="a"/>
    <w:autoRedefine/>
    <w:uiPriority w:val="39"/>
    <w:rsid w:val="009163C5"/>
    <w:pPr>
      <w:spacing w:beforeLines="25" w:before="25" w:afterLines="25" w:after="25"/>
      <w:jc w:val="left"/>
    </w:pPr>
    <w:rPr>
      <w:rFonts w:eastAsia="黑体"/>
    </w:rPr>
  </w:style>
  <w:style w:type="paragraph" w:styleId="a5">
    <w:name w:val="Document Map"/>
    <w:basedOn w:val="a"/>
    <w:semiHidden/>
    <w:rsid w:val="004E09EF"/>
    <w:pPr>
      <w:shd w:val="clear" w:color="auto" w:fill="000080"/>
    </w:pPr>
  </w:style>
  <w:style w:type="character" w:styleId="a6">
    <w:name w:val="page number"/>
    <w:basedOn w:val="a0"/>
    <w:rsid w:val="000027D7"/>
  </w:style>
  <w:style w:type="paragraph" w:styleId="TOC2">
    <w:name w:val="toc 2"/>
    <w:basedOn w:val="a"/>
    <w:next w:val="a"/>
    <w:autoRedefine/>
    <w:uiPriority w:val="39"/>
    <w:rsid w:val="00F77A76"/>
    <w:pPr>
      <w:ind w:leftChars="200" w:left="420"/>
    </w:pPr>
  </w:style>
  <w:style w:type="paragraph" w:customStyle="1" w:styleId="a7">
    <w:name w:val="小小节(论文)"/>
    <w:basedOn w:val="4"/>
    <w:next w:val="a"/>
    <w:rsid w:val="00893C91"/>
    <w:pPr>
      <w:spacing w:before="0" w:after="0" w:line="400" w:lineRule="exact"/>
      <w:jc w:val="left"/>
    </w:pPr>
    <w:rPr>
      <w:b w:val="0"/>
      <w:sz w:val="24"/>
    </w:rPr>
  </w:style>
  <w:style w:type="paragraph" w:customStyle="1" w:styleId="a8">
    <w:name w:val="结语等(论文)"/>
    <w:basedOn w:val="a"/>
    <w:next w:val="a"/>
    <w:rsid w:val="005823CF"/>
    <w:pPr>
      <w:keepNext/>
      <w:keepLines/>
      <w:pageBreakBefore/>
      <w:spacing w:beforeLines="100" w:before="400" w:afterLines="100" w:after="400" w:line="400" w:lineRule="exact"/>
      <w:jc w:val="center"/>
      <w:outlineLvl w:val="0"/>
    </w:pPr>
    <w:rPr>
      <w:rFonts w:eastAsia="黑体"/>
      <w:bCs/>
      <w:kern w:val="44"/>
      <w:sz w:val="36"/>
      <w:szCs w:val="20"/>
    </w:rPr>
  </w:style>
  <w:style w:type="paragraph" w:styleId="TOC3">
    <w:name w:val="toc 3"/>
    <w:basedOn w:val="a"/>
    <w:next w:val="a"/>
    <w:autoRedefine/>
    <w:uiPriority w:val="39"/>
    <w:rsid w:val="00F77A76"/>
    <w:pPr>
      <w:ind w:leftChars="400" w:left="840"/>
    </w:pPr>
  </w:style>
  <w:style w:type="paragraph" w:styleId="a9">
    <w:name w:val="header"/>
    <w:basedOn w:val="a"/>
    <w:link w:val="aa"/>
    <w:rsid w:val="000D2022"/>
    <w:pPr>
      <w:pBdr>
        <w:bottom w:val="single" w:sz="6" w:space="1" w:color="auto"/>
      </w:pBdr>
      <w:tabs>
        <w:tab w:val="center" w:pos="4153"/>
        <w:tab w:val="right" w:pos="8306"/>
      </w:tabs>
      <w:snapToGrid w:val="0"/>
      <w:jc w:val="center"/>
    </w:pPr>
    <w:rPr>
      <w:sz w:val="18"/>
      <w:szCs w:val="18"/>
    </w:rPr>
  </w:style>
  <w:style w:type="paragraph" w:styleId="ab">
    <w:name w:val="footer"/>
    <w:basedOn w:val="a"/>
    <w:link w:val="ac"/>
    <w:rsid w:val="000D2022"/>
    <w:pPr>
      <w:tabs>
        <w:tab w:val="center" w:pos="4153"/>
        <w:tab w:val="right" w:pos="8306"/>
      </w:tabs>
      <w:snapToGrid w:val="0"/>
      <w:jc w:val="left"/>
    </w:pPr>
    <w:rPr>
      <w:sz w:val="18"/>
      <w:szCs w:val="18"/>
    </w:rPr>
  </w:style>
  <w:style w:type="character" w:customStyle="1" w:styleId="aa">
    <w:name w:val="页眉 字符"/>
    <w:basedOn w:val="a0"/>
    <w:link w:val="a9"/>
    <w:rsid w:val="00070353"/>
    <w:rPr>
      <w:kern w:val="2"/>
      <w:sz w:val="18"/>
      <w:szCs w:val="18"/>
    </w:rPr>
  </w:style>
  <w:style w:type="character" w:styleId="ad">
    <w:name w:val="annotation reference"/>
    <w:rsid w:val="002477EC"/>
    <w:rPr>
      <w:sz w:val="21"/>
      <w:szCs w:val="21"/>
    </w:rPr>
  </w:style>
  <w:style w:type="paragraph" w:styleId="ae">
    <w:name w:val="annotation text"/>
    <w:basedOn w:val="a"/>
    <w:link w:val="af"/>
    <w:rsid w:val="002477EC"/>
    <w:pPr>
      <w:jc w:val="left"/>
    </w:pPr>
  </w:style>
  <w:style w:type="character" w:customStyle="1" w:styleId="af">
    <w:name w:val="批注文字 字符"/>
    <w:link w:val="ae"/>
    <w:rsid w:val="002477EC"/>
    <w:rPr>
      <w:kern w:val="2"/>
      <w:sz w:val="24"/>
      <w:szCs w:val="24"/>
    </w:rPr>
  </w:style>
  <w:style w:type="paragraph" w:styleId="af0">
    <w:name w:val="annotation subject"/>
    <w:basedOn w:val="ae"/>
    <w:next w:val="ae"/>
    <w:link w:val="af1"/>
    <w:rsid w:val="002477EC"/>
    <w:rPr>
      <w:b/>
      <w:bCs/>
    </w:rPr>
  </w:style>
  <w:style w:type="character" w:customStyle="1" w:styleId="af1">
    <w:name w:val="批注主题 字符"/>
    <w:link w:val="af0"/>
    <w:rsid w:val="002477EC"/>
    <w:rPr>
      <w:b/>
      <w:bCs/>
      <w:kern w:val="2"/>
      <w:sz w:val="24"/>
      <w:szCs w:val="24"/>
    </w:rPr>
  </w:style>
  <w:style w:type="paragraph" w:styleId="af2">
    <w:name w:val="Balloon Text"/>
    <w:basedOn w:val="a"/>
    <w:link w:val="af3"/>
    <w:rsid w:val="002477EC"/>
    <w:rPr>
      <w:sz w:val="18"/>
      <w:szCs w:val="18"/>
    </w:rPr>
  </w:style>
  <w:style w:type="character" w:customStyle="1" w:styleId="af3">
    <w:name w:val="批注框文本 字符"/>
    <w:link w:val="af2"/>
    <w:rsid w:val="002477EC"/>
    <w:rPr>
      <w:kern w:val="2"/>
      <w:sz w:val="18"/>
      <w:szCs w:val="18"/>
    </w:rPr>
  </w:style>
  <w:style w:type="paragraph" w:styleId="af4">
    <w:name w:val="Revision"/>
    <w:hidden/>
    <w:uiPriority w:val="99"/>
    <w:semiHidden/>
    <w:rsid w:val="002477EC"/>
    <w:rPr>
      <w:kern w:val="2"/>
      <w:sz w:val="24"/>
      <w:szCs w:val="24"/>
    </w:rPr>
  </w:style>
  <w:style w:type="paragraph" w:styleId="af5">
    <w:name w:val="List Paragraph"/>
    <w:basedOn w:val="a"/>
    <w:uiPriority w:val="34"/>
    <w:rsid w:val="00207432"/>
    <w:pPr>
      <w:ind w:firstLineChars="200" w:firstLine="420"/>
    </w:pPr>
  </w:style>
  <w:style w:type="table" w:styleId="af6">
    <w:name w:val="Table Grid"/>
    <w:basedOn w:val="a1"/>
    <w:uiPriority w:val="39"/>
    <w:rsid w:val="00916F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caption"/>
    <w:basedOn w:val="a"/>
    <w:next w:val="a"/>
    <w:unhideWhenUsed/>
    <w:qFormat/>
    <w:rsid w:val="003C1458"/>
    <w:pPr>
      <w:jc w:val="center"/>
    </w:pPr>
    <w:rPr>
      <w:rFonts w:cstheme="majorBidi"/>
      <w:sz w:val="21"/>
      <w:szCs w:val="20"/>
    </w:rPr>
  </w:style>
  <w:style w:type="paragraph" w:styleId="af8">
    <w:name w:val="Date"/>
    <w:basedOn w:val="a"/>
    <w:next w:val="a"/>
    <w:link w:val="af9"/>
    <w:rsid w:val="00A57312"/>
    <w:pPr>
      <w:ind w:leftChars="2500" w:left="100"/>
    </w:pPr>
  </w:style>
  <w:style w:type="character" w:customStyle="1" w:styleId="af9">
    <w:name w:val="日期 字符"/>
    <w:basedOn w:val="a0"/>
    <w:link w:val="af8"/>
    <w:rsid w:val="00A57312"/>
    <w:rPr>
      <w:kern w:val="2"/>
      <w:sz w:val="24"/>
      <w:szCs w:val="24"/>
    </w:rPr>
  </w:style>
  <w:style w:type="character" w:customStyle="1" w:styleId="ac">
    <w:name w:val="页脚 字符"/>
    <w:basedOn w:val="a0"/>
    <w:link w:val="ab"/>
    <w:rsid w:val="00070353"/>
    <w:rPr>
      <w:kern w:val="2"/>
      <w:sz w:val="18"/>
      <w:szCs w:val="18"/>
    </w:rPr>
  </w:style>
  <w:style w:type="paragraph" w:customStyle="1" w:styleId="afa">
    <w:name w:val="摘要"/>
    <w:basedOn w:val="a"/>
    <w:link w:val="afb"/>
    <w:qFormat/>
    <w:rsid w:val="000823D0"/>
    <w:pPr>
      <w:pageBreakBefore/>
      <w:spacing w:beforeLines="100" w:before="100" w:afterLines="100" w:after="100" w:line="400" w:lineRule="exact"/>
      <w:jc w:val="center"/>
    </w:pPr>
    <w:rPr>
      <w:rFonts w:eastAsia="黑体"/>
      <w:sz w:val="36"/>
      <w:szCs w:val="36"/>
    </w:rPr>
  </w:style>
  <w:style w:type="paragraph" w:customStyle="1" w:styleId="20">
    <w:name w:val="正文首行缩进2"/>
    <w:basedOn w:val="a"/>
    <w:link w:val="21"/>
    <w:qFormat/>
    <w:rsid w:val="00777B5D"/>
    <w:pPr>
      <w:ind w:firstLineChars="200" w:firstLine="480"/>
    </w:pPr>
  </w:style>
  <w:style w:type="character" w:customStyle="1" w:styleId="afb">
    <w:name w:val="摘要 字符"/>
    <w:basedOn w:val="a0"/>
    <w:link w:val="afa"/>
    <w:rsid w:val="000823D0"/>
    <w:rPr>
      <w:rFonts w:eastAsia="黑体"/>
      <w:kern w:val="2"/>
      <w:sz w:val="36"/>
      <w:szCs w:val="36"/>
    </w:rPr>
  </w:style>
  <w:style w:type="character" w:customStyle="1" w:styleId="21">
    <w:name w:val="正文首行缩进2 字符"/>
    <w:basedOn w:val="a0"/>
    <w:link w:val="20"/>
    <w:rsid w:val="00777B5D"/>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0100920">
      <w:bodyDiv w:val="1"/>
      <w:marLeft w:val="0"/>
      <w:marRight w:val="0"/>
      <w:marTop w:val="0"/>
      <w:marBottom w:val="0"/>
      <w:divBdr>
        <w:top w:val="none" w:sz="0" w:space="0" w:color="auto"/>
        <w:left w:val="none" w:sz="0" w:space="0" w:color="auto"/>
        <w:bottom w:val="none" w:sz="0" w:space="0" w:color="auto"/>
        <w:right w:val="none" w:sz="0" w:space="0" w:color="auto"/>
      </w:divBdr>
    </w:div>
    <w:div w:id="1422607227">
      <w:bodyDiv w:val="1"/>
      <w:marLeft w:val="0"/>
      <w:marRight w:val="0"/>
      <w:marTop w:val="0"/>
      <w:marBottom w:val="0"/>
      <w:divBdr>
        <w:top w:val="none" w:sz="0" w:space="0" w:color="auto"/>
        <w:left w:val="none" w:sz="0" w:space="0" w:color="auto"/>
        <w:bottom w:val="none" w:sz="0" w:space="0" w:color="auto"/>
        <w:right w:val="none" w:sz="0" w:space="0" w:color="auto"/>
      </w:divBdr>
    </w:div>
    <w:div w:id="1674989341">
      <w:bodyDiv w:val="1"/>
      <w:marLeft w:val="0"/>
      <w:marRight w:val="0"/>
      <w:marTop w:val="0"/>
      <w:marBottom w:val="0"/>
      <w:divBdr>
        <w:top w:val="none" w:sz="0" w:space="0" w:color="auto"/>
        <w:left w:val="none" w:sz="0" w:space="0" w:color="auto"/>
        <w:bottom w:val="none" w:sz="0" w:space="0" w:color="auto"/>
        <w:right w:val="none" w:sz="0" w:space="0" w:color="auto"/>
      </w:divBdr>
    </w:div>
    <w:div w:id="1876581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oter" Target="footer5.xml"/><Relationship Id="rId26" Type="http://schemas.openxmlformats.org/officeDocument/2006/relationships/header" Target="header7.xm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2.wmf"/><Relationship Id="rId34"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footer" Target="footer6.xml"/><Relationship Id="rId33" Type="http://schemas.openxmlformats.org/officeDocument/2006/relationships/image" Target="media/image9.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oleObject1.bin"/><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3.bin"/><Relationship Id="rId32" Type="http://schemas.openxmlformats.org/officeDocument/2006/relationships/image" Target="media/image8.png"/><Relationship Id="rId37"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3.wmf"/><Relationship Id="rId28" Type="http://schemas.openxmlformats.org/officeDocument/2006/relationships/image" Target="media/image4.png"/><Relationship Id="rId36" Type="http://schemas.openxmlformats.org/officeDocument/2006/relationships/image" Target="media/image12.png"/><Relationship Id="rId10" Type="http://schemas.openxmlformats.org/officeDocument/2006/relationships/header" Target="header2.xml"/><Relationship Id="rId19" Type="http://schemas.openxmlformats.org/officeDocument/2006/relationships/image" Target="media/image1.wmf"/><Relationship Id="rId31"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footer" Target="footer7.xml"/><Relationship Id="rId30" Type="http://schemas.openxmlformats.org/officeDocument/2006/relationships/image" Target="media/image6.png"/><Relationship Id="rId35"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4F1A74-D619-44D9-8726-89FF8F11A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04</TotalTime>
  <Pages>40</Pages>
  <Words>3129</Words>
  <Characters>17841</Characters>
  <Application>Microsoft Office Word</Application>
  <DocSecurity>0</DocSecurity>
  <Lines>148</Lines>
  <Paragraphs>41</Paragraphs>
  <ScaleCrop>false</ScaleCrop>
  <Company>西南交通大学</Company>
  <LinksUpToDate>false</LinksUpToDate>
  <CharactersWithSpaces>20929</CharactersWithSpaces>
  <SharedDoc>false</SharedDoc>
  <HLinks>
    <vt:vector size="258" baseType="variant">
      <vt:variant>
        <vt:i4>1114160</vt:i4>
      </vt:variant>
      <vt:variant>
        <vt:i4>254</vt:i4>
      </vt:variant>
      <vt:variant>
        <vt:i4>0</vt:i4>
      </vt:variant>
      <vt:variant>
        <vt:i4>5</vt:i4>
      </vt:variant>
      <vt:variant>
        <vt:lpwstr/>
      </vt:variant>
      <vt:variant>
        <vt:lpwstr>_Toc435434253</vt:lpwstr>
      </vt:variant>
      <vt:variant>
        <vt:i4>1114160</vt:i4>
      </vt:variant>
      <vt:variant>
        <vt:i4>248</vt:i4>
      </vt:variant>
      <vt:variant>
        <vt:i4>0</vt:i4>
      </vt:variant>
      <vt:variant>
        <vt:i4>5</vt:i4>
      </vt:variant>
      <vt:variant>
        <vt:lpwstr/>
      </vt:variant>
      <vt:variant>
        <vt:lpwstr>_Toc435434252</vt:lpwstr>
      </vt:variant>
      <vt:variant>
        <vt:i4>1114160</vt:i4>
      </vt:variant>
      <vt:variant>
        <vt:i4>242</vt:i4>
      </vt:variant>
      <vt:variant>
        <vt:i4>0</vt:i4>
      </vt:variant>
      <vt:variant>
        <vt:i4>5</vt:i4>
      </vt:variant>
      <vt:variant>
        <vt:lpwstr/>
      </vt:variant>
      <vt:variant>
        <vt:lpwstr>_Toc435434251</vt:lpwstr>
      </vt:variant>
      <vt:variant>
        <vt:i4>1114160</vt:i4>
      </vt:variant>
      <vt:variant>
        <vt:i4>236</vt:i4>
      </vt:variant>
      <vt:variant>
        <vt:i4>0</vt:i4>
      </vt:variant>
      <vt:variant>
        <vt:i4>5</vt:i4>
      </vt:variant>
      <vt:variant>
        <vt:lpwstr/>
      </vt:variant>
      <vt:variant>
        <vt:lpwstr>_Toc435434250</vt:lpwstr>
      </vt:variant>
      <vt:variant>
        <vt:i4>1048624</vt:i4>
      </vt:variant>
      <vt:variant>
        <vt:i4>230</vt:i4>
      </vt:variant>
      <vt:variant>
        <vt:i4>0</vt:i4>
      </vt:variant>
      <vt:variant>
        <vt:i4>5</vt:i4>
      </vt:variant>
      <vt:variant>
        <vt:lpwstr/>
      </vt:variant>
      <vt:variant>
        <vt:lpwstr>_Toc435434249</vt:lpwstr>
      </vt:variant>
      <vt:variant>
        <vt:i4>1048624</vt:i4>
      </vt:variant>
      <vt:variant>
        <vt:i4>224</vt:i4>
      </vt:variant>
      <vt:variant>
        <vt:i4>0</vt:i4>
      </vt:variant>
      <vt:variant>
        <vt:i4>5</vt:i4>
      </vt:variant>
      <vt:variant>
        <vt:lpwstr/>
      </vt:variant>
      <vt:variant>
        <vt:lpwstr>_Toc435434248</vt:lpwstr>
      </vt:variant>
      <vt:variant>
        <vt:i4>1048624</vt:i4>
      </vt:variant>
      <vt:variant>
        <vt:i4>218</vt:i4>
      </vt:variant>
      <vt:variant>
        <vt:i4>0</vt:i4>
      </vt:variant>
      <vt:variant>
        <vt:i4>5</vt:i4>
      </vt:variant>
      <vt:variant>
        <vt:lpwstr/>
      </vt:variant>
      <vt:variant>
        <vt:lpwstr>_Toc435434247</vt:lpwstr>
      </vt:variant>
      <vt:variant>
        <vt:i4>1048624</vt:i4>
      </vt:variant>
      <vt:variant>
        <vt:i4>212</vt:i4>
      </vt:variant>
      <vt:variant>
        <vt:i4>0</vt:i4>
      </vt:variant>
      <vt:variant>
        <vt:i4>5</vt:i4>
      </vt:variant>
      <vt:variant>
        <vt:lpwstr/>
      </vt:variant>
      <vt:variant>
        <vt:lpwstr>_Toc435434246</vt:lpwstr>
      </vt:variant>
      <vt:variant>
        <vt:i4>1048624</vt:i4>
      </vt:variant>
      <vt:variant>
        <vt:i4>206</vt:i4>
      </vt:variant>
      <vt:variant>
        <vt:i4>0</vt:i4>
      </vt:variant>
      <vt:variant>
        <vt:i4>5</vt:i4>
      </vt:variant>
      <vt:variant>
        <vt:lpwstr/>
      </vt:variant>
      <vt:variant>
        <vt:lpwstr>_Toc435434245</vt:lpwstr>
      </vt:variant>
      <vt:variant>
        <vt:i4>1048624</vt:i4>
      </vt:variant>
      <vt:variant>
        <vt:i4>200</vt:i4>
      </vt:variant>
      <vt:variant>
        <vt:i4>0</vt:i4>
      </vt:variant>
      <vt:variant>
        <vt:i4>5</vt:i4>
      </vt:variant>
      <vt:variant>
        <vt:lpwstr/>
      </vt:variant>
      <vt:variant>
        <vt:lpwstr>_Toc435434244</vt:lpwstr>
      </vt:variant>
      <vt:variant>
        <vt:i4>1048624</vt:i4>
      </vt:variant>
      <vt:variant>
        <vt:i4>194</vt:i4>
      </vt:variant>
      <vt:variant>
        <vt:i4>0</vt:i4>
      </vt:variant>
      <vt:variant>
        <vt:i4>5</vt:i4>
      </vt:variant>
      <vt:variant>
        <vt:lpwstr/>
      </vt:variant>
      <vt:variant>
        <vt:lpwstr>_Toc435434243</vt:lpwstr>
      </vt:variant>
      <vt:variant>
        <vt:i4>1048624</vt:i4>
      </vt:variant>
      <vt:variant>
        <vt:i4>188</vt:i4>
      </vt:variant>
      <vt:variant>
        <vt:i4>0</vt:i4>
      </vt:variant>
      <vt:variant>
        <vt:i4>5</vt:i4>
      </vt:variant>
      <vt:variant>
        <vt:lpwstr/>
      </vt:variant>
      <vt:variant>
        <vt:lpwstr>_Toc435434242</vt:lpwstr>
      </vt:variant>
      <vt:variant>
        <vt:i4>1048624</vt:i4>
      </vt:variant>
      <vt:variant>
        <vt:i4>182</vt:i4>
      </vt:variant>
      <vt:variant>
        <vt:i4>0</vt:i4>
      </vt:variant>
      <vt:variant>
        <vt:i4>5</vt:i4>
      </vt:variant>
      <vt:variant>
        <vt:lpwstr/>
      </vt:variant>
      <vt:variant>
        <vt:lpwstr>_Toc435434241</vt:lpwstr>
      </vt:variant>
      <vt:variant>
        <vt:i4>1048624</vt:i4>
      </vt:variant>
      <vt:variant>
        <vt:i4>176</vt:i4>
      </vt:variant>
      <vt:variant>
        <vt:i4>0</vt:i4>
      </vt:variant>
      <vt:variant>
        <vt:i4>5</vt:i4>
      </vt:variant>
      <vt:variant>
        <vt:lpwstr/>
      </vt:variant>
      <vt:variant>
        <vt:lpwstr>_Toc435434240</vt:lpwstr>
      </vt:variant>
      <vt:variant>
        <vt:i4>1507376</vt:i4>
      </vt:variant>
      <vt:variant>
        <vt:i4>170</vt:i4>
      </vt:variant>
      <vt:variant>
        <vt:i4>0</vt:i4>
      </vt:variant>
      <vt:variant>
        <vt:i4>5</vt:i4>
      </vt:variant>
      <vt:variant>
        <vt:lpwstr/>
      </vt:variant>
      <vt:variant>
        <vt:lpwstr>_Toc435434239</vt:lpwstr>
      </vt:variant>
      <vt:variant>
        <vt:i4>1507376</vt:i4>
      </vt:variant>
      <vt:variant>
        <vt:i4>164</vt:i4>
      </vt:variant>
      <vt:variant>
        <vt:i4>0</vt:i4>
      </vt:variant>
      <vt:variant>
        <vt:i4>5</vt:i4>
      </vt:variant>
      <vt:variant>
        <vt:lpwstr/>
      </vt:variant>
      <vt:variant>
        <vt:lpwstr>_Toc435434238</vt:lpwstr>
      </vt:variant>
      <vt:variant>
        <vt:i4>1507376</vt:i4>
      </vt:variant>
      <vt:variant>
        <vt:i4>158</vt:i4>
      </vt:variant>
      <vt:variant>
        <vt:i4>0</vt:i4>
      </vt:variant>
      <vt:variant>
        <vt:i4>5</vt:i4>
      </vt:variant>
      <vt:variant>
        <vt:lpwstr/>
      </vt:variant>
      <vt:variant>
        <vt:lpwstr>_Toc435434237</vt:lpwstr>
      </vt:variant>
      <vt:variant>
        <vt:i4>1507376</vt:i4>
      </vt:variant>
      <vt:variant>
        <vt:i4>152</vt:i4>
      </vt:variant>
      <vt:variant>
        <vt:i4>0</vt:i4>
      </vt:variant>
      <vt:variant>
        <vt:i4>5</vt:i4>
      </vt:variant>
      <vt:variant>
        <vt:lpwstr/>
      </vt:variant>
      <vt:variant>
        <vt:lpwstr>_Toc435434236</vt:lpwstr>
      </vt:variant>
      <vt:variant>
        <vt:i4>1507376</vt:i4>
      </vt:variant>
      <vt:variant>
        <vt:i4>146</vt:i4>
      </vt:variant>
      <vt:variant>
        <vt:i4>0</vt:i4>
      </vt:variant>
      <vt:variant>
        <vt:i4>5</vt:i4>
      </vt:variant>
      <vt:variant>
        <vt:lpwstr/>
      </vt:variant>
      <vt:variant>
        <vt:lpwstr>_Toc435434235</vt:lpwstr>
      </vt:variant>
      <vt:variant>
        <vt:i4>1507376</vt:i4>
      </vt:variant>
      <vt:variant>
        <vt:i4>140</vt:i4>
      </vt:variant>
      <vt:variant>
        <vt:i4>0</vt:i4>
      </vt:variant>
      <vt:variant>
        <vt:i4>5</vt:i4>
      </vt:variant>
      <vt:variant>
        <vt:lpwstr/>
      </vt:variant>
      <vt:variant>
        <vt:lpwstr>_Toc435434234</vt:lpwstr>
      </vt:variant>
      <vt:variant>
        <vt:i4>1507376</vt:i4>
      </vt:variant>
      <vt:variant>
        <vt:i4>134</vt:i4>
      </vt:variant>
      <vt:variant>
        <vt:i4>0</vt:i4>
      </vt:variant>
      <vt:variant>
        <vt:i4>5</vt:i4>
      </vt:variant>
      <vt:variant>
        <vt:lpwstr/>
      </vt:variant>
      <vt:variant>
        <vt:lpwstr>_Toc435434233</vt:lpwstr>
      </vt:variant>
      <vt:variant>
        <vt:i4>1507376</vt:i4>
      </vt:variant>
      <vt:variant>
        <vt:i4>128</vt:i4>
      </vt:variant>
      <vt:variant>
        <vt:i4>0</vt:i4>
      </vt:variant>
      <vt:variant>
        <vt:i4>5</vt:i4>
      </vt:variant>
      <vt:variant>
        <vt:lpwstr/>
      </vt:variant>
      <vt:variant>
        <vt:lpwstr>_Toc435434232</vt:lpwstr>
      </vt:variant>
      <vt:variant>
        <vt:i4>1507376</vt:i4>
      </vt:variant>
      <vt:variant>
        <vt:i4>122</vt:i4>
      </vt:variant>
      <vt:variant>
        <vt:i4>0</vt:i4>
      </vt:variant>
      <vt:variant>
        <vt:i4>5</vt:i4>
      </vt:variant>
      <vt:variant>
        <vt:lpwstr/>
      </vt:variant>
      <vt:variant>
        <vt:lpwstr>_Toc435434231</vt:lpwstr>
      </vt:variant>
      <vt:variant>
        <vt:i4>1507376</vt:i4>
      </vt:variant>
      <vt:variant>
        <vt:i4>116</vt:i4>
      </vt:variant>
      <vt:variant>
        <vt:i4>0</vt:i4>
      </vt:variant>
      <vt:variant>
        <vt:i4>5</vt:i4>
      </vt:variant>
      <vt:variant>
        <vt:lpwstr/>
      </vt:variant>
      <vt:variant>
        <vt:lpwstr>_Toc435434230</vt:lpwstr>
      </vt:variant>
      <vt:variant>
        <vt:i4>1441840</vt:i4>
      </vt:variant>
      <vt:variant>
        <vt:i4>110</vt:i4>
      </vt:variant>
      <vt:variant>
        <vt:i4>0</vt:i4>
      </vt:variant>
      <vt:variant>
        <vt:i4>5</vt:i4>
      </vt:variant>
      <vt:variant>
        <vt:lpwstr/>
      </vt:variant>
      <vt:variant>
        <vt:lpwstr>_Toc435434229</vt:lpwstr>
      </vt:variant>
      <vt:variant>
        <vt:i4>1441840</vt:i4>
      </vt:variant>
      <vt:variant>
        <vt:i4>104</vt:i4>
      </vt:variant>
      <vt:variant>
        <vt:i4>0</vt:i4>
      </vt:variant>
      <vt:variant>
        <vt:i4>5</vt:i4>
      </vt:variant>
      <vt:variant>
        <vt:lpwstr/>
      </vt:variant>
      <vt:variant>
        <vt:lpwstr>_Toc435434228</vt:lpwstr>
      </vt:variant>
      <vt:variant>
        <vt:i4>1441840</vt:i4>
      </vt:variant>
      <vt:variant>
        <vt:i4>98</vt:i4>
      </vt:variant>
      <vt:variant>
        <vt:i4>0</vt:i4>
      </vt:variant>
      <vt:variant>
        <vt:i4>5</vt:i4>
      </vt:variant>
      <vt:variant>
        <vt:lpwstr/>
      </vt:variant>
      <vt:variant>
        <vt:lpwstr>_Toc435434227</vt:lpwstr>
      </vt:variant>
      <vt:variant>
        <vt:i4>1441840</vt:i4>
      </vt:variant>
      <vt:variant>
        <vt:i4>92</vt:i4>
      </vt:variant>
      <vt:variant>
        <vt:i4>0</vt:i4>
      </vt:variant>
      <vt:variant>
        <vt:i4>5</vt:i4>
      </vt:variant>
      <vt:variant>
        <vt:lpwstr/>
      </vt:variant>
      <vt:variant>
        <vt:lpwstr>_Toc435434226</vt:lpwstr>
      </vt:variant>
      <vt:variant>
        <vt:i4>1441840</vt:i4>
      </vt:variant>
      <vt:variant>
        <vt:i4>86</vt:i4>
      </vt:variant>
      <vt:variant>
        <vt:i4>0</vt:i4>
      </vt:variant>
      <vt:variant>
        <vt:i4>5</vt:i4>
      </vt:variant>
      <vt:variant>
        <vt:lpwstr/>
      </vt:variant>
      <vt:variant>
        <vt:lpwstr>_Toc435434225</vt:lpwstr>
      </vt:variant>
      <vt:variant>
        <vt:i4>1441840</vt:i4>
      </vt:variant>
      <vt:variant>
        <vt:i4>80</vt:i4>
      </vt:variant>
      <vt:variant>
        <vt:i4>0</vt:i4>
      </vt:variant>
      <vt:variant>
        <vt:i4>5</vt:i4>
      </vt:variant>
      <vt:variant>
        <vt:lpwstr/>
      </vt:variant>
      <vt:variant>
        <vt:lpwstr>_Toc435434224</vt:lpwstr>
      </vt:variant>
      <vt:variant>
        <vt:i4>1441840</vt:i4>
      </vt:variant>
      <vt:variant>
        <vt:i4>74</vt:i4>
      </vt:variant>
      <vt:variant>
        <vt:i4>0</vt:i4>
      </vt:variant>
      <vt:variant>
        <vt:i4>5</vt:i4>
      </vt:variant>
      <vt:variant>
        <vt:lpwstr/>
      </vt:variant>
      <vt:variant>
        <vt:lpwstr>_Toc435434223</vt:lpwstr>
      </vt:variant>
      <vt:variant>
        <vt:i4>1441840</vt:i4>
      </vt:variant>
      <vt:variant>
        <vt:i4>68</vt:i4>
      </vt:variant>
      <vt:variant>
        <vt:i4>0</vt:i4>
      </vt:variant>
      <vt:variant>
        <vt:i4>5</vt:i4>
      </vt:variant>
      <vt:variant>
        <vt:lpwstr/>
      </vt:variant>
      <vt:variant>
        <vt:lpwstr>_Toc435434222</vt:lpwstr>
      </vt:variant>
      <vt:variant>
        <vt:i4>1441840</vt:i4>
      </vt:variant>
      <vt:variant>
        <vt:i4>62</vt:i4>
      </vt:variant>
      <vt:variant>
        <vt:i4>0</vt:i4>
      </vt:variant>
      <vt:variant>
        <vt:i4>5</vt:i4>
      </vt:variant>
      <vt:variant>
        <vt:lpwstr/>
      </vt:variant>
      <vt:variant>
        <vt:lpwstr>_Toc435434221</vt:lpwstr>
      </vt:variant>
      <vt:variant>
        <vt:i4>1441840</vt:i4>
      </vt:variant>
      <vt:variant>
        <vt:i4>56</vt:i4>
      </vt:variant>
      <vt:variant>
        <vt:i4>0</vt:i4>
      </vt:variant>
      <vt:variant>
        <vt:i4>5</vt:i4>
      </vt:variant>
      <vt:variant>
        <vt:lpwstr/>
      </vt:variant>
      <vt:variant>
        <vt:lpwstr>_Toc435434220</vt:lpwstr>
      </vt:variant>
      <vt:variant>
        <vt:i4>1376304</vt:i4>
      </vt:variant>
      <vt:variant>
        <vt:i4>50</vt:i4>
      </vt:variant>
      <vt:variant>
        <vt:i4>0</vt:i4>
      </vt:variant>
      <vt:variant>
        <vt:i4>5</vt:i4>
      </vt:variant>
      <vt:variant>
        <vt:lpwstr/>
      </vt:variant>
      <vt:variant>
        <vt:lpwstr>_Toc435434219</vt:lpwstr>
      </vt:variant>
      <vt:variant>
        <vt:i4>1376304</vt:i4>
      </vt:variant>
      <vt:variant>
        <vt:i4>44</vt:i4>
      </vt:variant>
      <vt:variant>
        <vt:i4>0</vt:i4>
      </vt:variant>
      <vt:variant>
        <vt:i4>5</vt:i4>
      </vt:variant>
      <vt:variant>
        <vt:lpwstr/>
      </vt:variant>
      <vt:variant>
        <vt:lpwstr>_Toc435434218</vt:lpwstr>
      </vt:variant>
      <vt:variant>
        <vt:i4>1376304</vt:i4>
      </vt:variant>
      <vt:variant>
        <vt:i4>38</vt:i4>
      </vt:variant>
      <vt:variant>
        <vt:i4>0</vt:i4>
      </vt:variant>
      <vt:variant>
        <vt:i4>5</vt:i4>
      </vt:variant>
      <vt:variant>
        <vt:lpwstr/>
      </vt:variant>
      <vt:variant>
        <vt:lpwstr>_Toc435434217</vt:lpwstr>
      </vt:variant>
      <vt:variant>
        <vt:i4>1376304</vt:i4>
      </vt:variant>
      <vt:variant>
        <vt:i4>32</vt:i4>
      </vt:variant>
      <vt:variant>
        <vt:i4>0</vt:i4>
      </vt:variant>
      <vt:variant>
        <vt:i4>5</vt:i4>
      </vt:variant>
      <vt:variant>
        <vt:lpwstr/>
      </vt:variant>
      <vt:variant>
        <vt:lpwstr>_Toc435434216</vt:lpwstr>
      </vt:variant>
      <vt:variant>
        <vt:i4>1376304</vt:i4>
      </vt:variant>
      <vt:variant>
        <vt:i4>26</vt:i4>
      </vt:variant>
      <vt:variant>
        <vt:i4>0</vt:i4>
      </vt:variant>
      <vt:variant>
        <vt:i4>5</vt:i4>
      </vt:variant>
      <vt:variant>
        <vt:lpwstr/>
      </vt:variant>
      <vt:variant>
        <vt:lpwstr>_Toc435434215</vt:lpwstr>
      </vt:variant>
      <vt:variant>
        <vt:i4>1376304</vt:i4>
      </vt:variant>
      <vt:variant>
        <vt:i4>20</vt:i4>
      </vt:variant>
      <vt:variant>
        <vt:i4>0</vt:i4>
      </vt:variant>
      <vt:variant>
        <vt:i4>5</vt:i4>
      </vt:variant>
      <vt:variant>
        <vt:lpwstr/>
      </vt:variant>
      <vt:variant>
        <vt:lpwstr>_Toc435434214</vt:lpwstr>
      </vt:variant>
      <vt:variant>
        <vt:i4>1376304</vt:i4>
      </vt:variant>
      <vt:variant>
        <vt:i4>14</vt:i4>
      </vt:variant>
      <vt:variant>
        <vt:i4>0</vt:i4>
      </vt:variant>
      <vt:variant>
        <vt:i4>5</vt:i4>
      </vt:variant>
      <vt:variant>
        <vt:lpwstr/>
      </vt:variant>
      <vt:variant>
        <vt:lpwstr>_Toc435434213</vt:lpwstr>
      </vt:variant>
      <vt:variant>
        <vt:i4>1376304</vt:i4>
      </vt:variant>
      <vt:variant>
        <vt:i4>8</vt:i4>
      </vt:variant>
      <vt:variant>
        <vt:i4>0</vt:i4>
      </vt:variant>
      <vt:variant>
        <vt:i4>5</vt:i4>
      </vt:variant>
      <vt:variant>
        <vt:lpwstr/>
      </vt:variant>
      <vt:variant>
        <vt:lpwstr>_Toc435434212</vt:lpwstr>
      </vt:variant>
      <vt:variant>
        <vt:i4>1376304</vt:i4>
      </vt:variant>
      <vt:variant>
        <vt:i4>2</vt:i4>
      </vt:variant>
      <vt:variant>
        <vt:i4>0</vt:i4>
      </vt:variant>
      <vt:variant>
        <vt:i4>5</vt:i4>
      </vt:variant>
      <vt:variant>
        <vt:lpwstr/>
      </vt:variant>
      <vt:variant>
        <vt:lpwstr>_Toc4354342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cp:lastModifiedBy>黄 纯峰</cp:lastModifiedBy>
  <cp:revision>108</cp:revision>
  <cp:lastPrinted>2018-11-19T03:37:00Z</cp:lastPrinted>
  <dcterms:created xsi:type="dcterms:W3CDTF">2021-11-19T06:40:00Z</dcterms:created>
  <dcterms:modified xsi:type="dcterms:W3CDTF">2022-04-29T05:21:00Z</dcterms:modified>
</cp:coreProperties>
</file>